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FF2CE24" w14:textId="77777777" w:rsidR="009C307A" w:rsidRDefault="00E3670E">
      <w:pPr>
        <w:pStyle w:val="Title"/>
        <w:jc w:val="right"/>
      </w:pPr>
      <w:r>
        <w:fldChar w:fldCharType="begin"/>
      </w:r>
      <w:r>
        <w:instrText xml:space="preserve"> SUBJECT  \* MERGEFORMAT </w:instrText>
      </w:r>
      <w:r>
        <w:fldChar w:fldCharType="separate"/>
      </w:r>
      <w:r w:rsidR="006A507F">
        <w:t>Augmented Reality Food Menu</w:t>
      </w:r>
      <w:r>
        <w:fldChar w:fldCharType="end"/>
      </w:r>
    </w:p>
    <w:p w14:paraId="10DB093B" w14:textId="77777777" w:rsidR="009C307A" w:rsidRDefault="00614F33">
      <w:pPr>
        <w:pStyle w:val="Title"/>
        <w:jc w:val="right"/>
      </w:pPr>
      <w:fldSimple w:instr="title  \* Mergeformat ">
        <w:r w:rsidR="006A507F">
          <w:t>Use-Case Specification: &lt;Use-Case Name&gt;</w:t>
        </w:r>
      </w:fldSimple>
    </w:p>
    <w:p w14:paraId="3DFDE138" w14:textId="77777777" w:rsidR="009C307A" w:rsidRDefault="009C307A">
      <w:pPr>
        <w:pStyle w:val="Title"/>
        <w:jc w:val="right"/>
      </w:pPr>
    </w:p>
    <w:p w14:paraId="1FF42129" w14:textId="291A6EA6" w:rsidR="009C307A" w:rsidRPr="006A507F" w:rsidRDefault="005341F8" w:rsidP="006A507F">
      <w:pPr>
        <w:pStyle w:val="Title"/>
        <w:jc w:val="right"/>
        <w:rPr>
          <w:sz w:val="28"/>
        </w:rPr>
      </w:pPr>
      <w:r>
        <w:rPr>
          <w:sz w:val="28"/>
        </w:rPr>
        <w:t>Version &lt;2</w:t>
      </w:r>
      <w:r w:rsidR="00630073">
        <w:rPr>
          <w:sz w:val="28"/>
        </w:rPr>
        <w:t>.0&gt;</w:t>
      </w:r>
      <w:r w:rsidR="00630073">
        <w:t xml:space="preserve"> </w:t>
      </w:r>
    </w:p>
    <w:p w14:paraId="73A8EB19" w14:textId="77777777" w:rsidR="009C307A" w:rsidRDefault="009C307A"/>
    <w:p w14:paraId="325009AE" w14:textId="77777777" w:rsidR="009C307A" w:rsidRDefault="009C307A">
      <w:pPr>
        <w:pStyle w:val="BodyText"/>
      </w:pPr>
    </w:p>
    <w:p w14:paraId="43902BC2" w14:textId="77777777" w:rsidR="009C307A" w:rsidRDefault="009C307A">
      <w:pPr>
        <w:pStyle w:val="BodyText"/>
      </w:pPr>
    </w:p>
    <w:p w14:paraId="0CEB7943" w14:textId="77777777" w:rsidR="009C307A" w:rsidRDefault="009C307A">
      <w:pPr>
        <w:sectPr w:rsidR="009C307A">
          <w:headerReference w:type="default" r:id="rId7"/>
          <w:endnotePr>
            <w:numFmt w:val="decimal"/>
          </w:endnotePr>
          <w:pgSz w:w="12240" w:h="15840"/>
          <w:pgMar w:top="1440" w:right="1440" w:bottom="1440" w:left="1440" w:header="720" w:footer="720" w:gutter="0"/>
          <w:cols w:space="720"/>
          <w:vAlign w:val="center"/>
        </w:sectPr>
      </w:pPr>
    </w:p>
    <w:p w14:paraId="4097B344" w14:textId="77777777" w:rsidR="009C307A" w:rsidRDefault="00630073">
      <w:pPr>
        <w:pStyle w:val="Title"/>
      </w:pPr>
      <w:r>
        <w:lastRenderedPageBreak/>
        <w:t>Revision History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9C307A" w14:paraId="5E918DEE" w14:textId="77777777">
        <w:tc>
          <w:tcPr>
            <w:tcW w:w="2304" w:type="dxa"/>
          </w:tcPr>
          <w:p w14:paraId="16C50CD3" w14:textId="77777777" w:rsidR="009C307A" w:rsidRDefault="00630073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152" w:type="dxa"/>
          </w:tcPr>
          <w:p w14:paraId="2089BB51" w14:textId="77777777" w:rsidR="009C307A" w:rsidRDefault="00630073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3744" w:type="dxa"/>
          </w:tcPr>
          <w:p w14:paraId="5EE3E2E6" w14:textId="77777777" w:rsidR="009C307A" w:rsidRDefault="00630073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2304" w:type="dxa"/>
          </w:tcPr>
          <w:p w14:paraId="67846E8A" w14:textId="77777777" w:rsidR="009C307A" w:rsidRDefault="00630073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</w:tr>
      <w:tr w:rsidR="009C307A" w14:paraId="57E41B98" w14:textId="77777777">
        <w:tc>
          <w:tcPr>
            <w:tcW w:w="2304" w:type="dxa"/>
          </w:tcPr>
          <w:p w14:paraId="10FECF96" w14:textId="22654964" w:rsidR="009C307A" w:rsidRDefault="006A507F" w:rsidP="006A507F">
            <w:pPr>
              <w:pStyle w:val="Tabletext"/>
            </w:pPr>
            <w:r>
              <w:t>0</w:t>
            </w:r>
            <w:r w:rsidR="007C2D5E">
              <w:t>3</w:t>
            </w:r>
            <w:r w:rsidR="00630073">
              <w:t>/</w:t>
            </w:r>
            <w:r>
              <w:t>11/17</w:t>
            </w:r>
          </w:p>
        </w:tc>
        <w:tc>
          <w:tcPr>
            <w:tcW w:w="1152" w:type="dxa"/>
          </w:tcPr>
          <w:p w14:paraId="1A6E6517" w14:textId="1635750F" w:rsidR="009C307A" w:rsidRDefault="006A507F">
            <w:pPr>
              <w:pStyle w:val="Tabletext"/>
            </w:pPr>
            <w:r>
              <w:t>1.0</w:t>
            </w:r>
          </w:p>
        </w:tc>
        <w:tc>
          <w:tcPr>
            <w:tcW w:w="3744" w:type="dxa"/>
          </w:tcPr>
          <w:p w14:paraId="1828F4A8" w14:textId="0E1C96B9" w:rsidR="009C307A" w:rsidRDefault="006A507F">
            <w:pPr>
              <w:pStyle w:val="Tabletext"/>
            </w:pPr>
            <w:r w:rsidRPr="006A507F">
              <w:t>First version of Use case’s document</w:t>
            </w:r>
          </w:p>
        </w:tc>
        <w:tc>
          <w:tcPr>
            <w:tcW w:w="2304" w:type="dxa"/>
          </w:tcPr>
          <w:p w14:paraId="763E8793" w14:textId="64E07B3C" w:rsidR="009C307A" w:rsidRDefault="006A507F">
            <w:pPr>
              <w:pStyle w:val="Tabletext"/>
            </w:pPr>
            <w:r>
              <w:t>Xuan-Vinh Nguyen</w:t>
            </w:r>
          </w:p>
        </w:tc>
      </w:tr>
      <w:tr w:rsidR="009C307A" w14:paraId="301536A5" w14:textId="77777777">
        <w:tc>
          <w:tcPr>
            <w:tcW w:w="2304" w:type="dxa"/>
          </w:tcPr>
          <w:p w14:paraId="65038689" w14:textId="7613B04A" w:rsidR="009C307A" w:rsidRDefault="005341F8">
            <w:pPr>
              <w:pStyle w:val="Tabletext"/>
            </w:pPr>
            <w:r>
              <w:t>19/11/2017</w:t>
            </w:r>
          </w:p>
        </w:tc>
        <w:tc>
          <w:tcPr>
            <w:tcW w:w="1152" w:type="dxa"/>
          </w:tcPr>
          <w:p w14:paraId="534D1A53" w14:textId="6C5F0CDA" w:rsidR="009C307A" w:rsidRDefault="005341F8">
            <w:pPr>
              <w:pStyle w:val="Tabletext"/>
            </w:pPr>
            <w:r>
              <w:t>2.0</w:t>
            </w:r>
          </w:p>
        </w:tc>
        <w:tc>
          <w:tcPr>
            <w:tcW w:w="3744" w:type="dxa"/>
          </w:tcPr>
          <w:p w14:paraId="4FF7B2D9" w14:textId="5A95C5E8" w:rsidR="009C307A" w:rsidRDefault="005341F8">
            <w:pPr>
              <w:pStyle w:val="Tabletext"/>
            </w:pPr>
            <w:r>
              <w:t>Fix erro</w:t>
            </w:r>
            <w:r w:rsidR="008B5AF9">
              <w:t>r</w:t>
            </w:r>
            <w:r>
              <w:t>s</w:t>
            </w:r>
          </w:p>
        </w:tc>
        <w:tc>
          <w:tcPr>
            <w:tcW w:w="2304" w:type="dxa"/>
          </w:tcPr>
          <w:p w14:paraId="6C9520B8" w14:textId="2037F749" w:rsidR="009C307A" w:rsidRDefault="005341F8">
            <w:pPr>
              <w:pStyle w:val="Tabletext"/>
            </w:pPr>
            <w:r>
              <w:t xml:space="preserve">Xuan-Vinh Nguyen, </w:t>
            </w:r>
            <w:proofErr w:type="spellStart"/>
            <w:r>
              <w:t>Phu-Khoa</w:t>
            </w:r>
            <w:proofErr w:type="spellEnd"/>
            <w:r>
              <w:t xml:space="preserve"> Nguyen</w:t>
            </w:r>
          </w:p>
        </w:tc>
      </w:tr>
      <w:tr w:rsidR="009C307A" w14:paraId="4A6E69FE" w14:textId="77777777">
        <w:tc>
          <w:tcPr>
            <w:tcW w:w="2304" w:type="dxa"/>
          </w:tcPr>
          <w:p w14:paraId="38DE1EE6" w14:textId="55D0CFF3" w:rsidR="009C307A" w:rsidRDefault="008B3D25">
            <w:pPr>
              <w:pStyle w:val="Tabletext"/>
            </w:pPr>
            <w:r>
              <w:t>26/12</w:t>
            </w:r>
          </w:p>
        </w:tc>
        <w:tc>
          <w:tcPr>
            <w:tcW w:w="1152" w:type="dxa"/>
          </w:tcPr>
          <w:p w14:paraId="3C5437EB" w14:textId="55310432" w:rsidR="009C307A" w:rsidRDefault="008B3D25">
            <w:pPr>
              <w:pStyle w:val="Tabletext"/>
            </w:pPr>
            <w:r>
              <w:t>3.0</w:t>
            </w:r>
          </w:p>
        </w:tc>
        <w:tc>
          <w:tcPr>
            <w:tcW w:w="3744" w:type="dxa"/>
          </w:tcPr>
          <w:p w14:paraId="05F20E76" w14:textId="45F0A796" w:rsidR="009C307A" w:rsidRDefault="008B3D25">
            <w:pPr>
              <w:pStyle w:val="Tabletext"/>
            </w:pPr>
            <w:r>
              <w:t xml:space="preserve">Update </w:t>
            </w:r>
            <w:proofErr w:type="spellStart"/>
            <w:r>
              <w:t>menulist</w:t>
            </w:r>
            <w:proofErr w:type="spellEnd"/>
            <w:r>
              <w:t xml:space="preserve"> use case</w:t>
            </w:r>
          </w:p>
        </w:tc>
        <w:tc>
          <w:tcPr>
            <w:tcW w:w="2304" w:type="dxa"/>
          </w:tcPr>
          <w:p w14:paraId="32218169" w14:textId="4622A4A2" w:rsidR="009C307A" w:rsidRDefault="008B3D25">
            <w:pPr>
              <w:pStyle w:val="Tabletext"/>
            </w:pPr>
            <w:r>
              <w:t xml:space="preserve">Xuan-Vinh Nguyen, </w:t>
            </w:r>
            <w:proofErr w:type="spellStart"/>
            <w:r>
              <w:t>Phu-Khoa</w:t>
            </w:r>
            <w:proofErr w:type="spellEnd"/>
            <w:r>
              <w:t xml:space="preserve"> Nguyen</w:t>
            </w:r>
          </w:p>
        </w:tc>
      </w:tr>
      <w:tr w:rsidR="009C307A" w14:paraId="15661B88" w14:textId="77777777">
        <w:tc>
          <w:tcPr>
            <w:tcW w:w="2304" w:type="dxa"/>
          </w:tcPr>
          <w:p w14:paraId="08E50EBE" w14:textId="77777777" w:rsidR="009C307A" w:rsidRDefault="009C307A">
            <w:pPr>
              <w:pStyle w:val="Tabletext"/>
            </w:pPr>
          </w:p>
        </w:tc>
        <w:tc>
          <w:tcPr>
            <w:tcW w:w="1152" w:type="dxa"/>
          </w:tcPr>
          <w:p w14:paraId="56733DDA" w14:textId="77777777" w:rsidR="009C307A" w:rsidRDefault="009C307A">
            <w:pPr>
              <w:pStyle w:val="Tabletext"/>
            </w:pPr>
          </w:p>
        </w:tc>
        <w:tc>
          <w:tcPr>
            <w:tcW w:w="3744" w:type="dxa"/>
          </w:tcPr>
          <w:p w14:paraId="1E18C231" w14:textId="77777777" w:rsidR="009C307A" w:rsidRDefault="009C307A">
            <w:pPr>
              <w:pStyle w:val="Tabletext"/>
            </w:pPr>
          </w:p>
        </w:tc>
        <w:tc>
          <w:tcPr>
            <w:tcW w:w="2304" w:type="dxa"/>
          </w:tcPr>
          <w:p w14:paraId="36DE9E27" w14:textId="77777777" w:rsidR="009C307A" w:rsidRDefault="009C307A">
            <w:pPr>
              <w:pStyle w:val="Tabletext"/>
            </w:pPr>
          </w:p>
        </w:tc>
      </w:tr>
    </w:tbl>
    <w:p w14:paraId="093AF053" w14:textId="77777777" w:rsidR="009C307A" w:rsidRDefault="009C307A"/>
    <w:p w14:paraId="3522514E" w14:textId="77777777" w:rsidR="009C307A" w:rsidRDefault="00630073">
      <w:pPr>
        <w:pStyle w:val="Title"/>
      </w:pPr>
      <w:r>
        <w:br w:type="page"/>
      </w:r>
      <w:r>
        <w:lastRenderedPageBreak/>
        <w:t>Table of Contents</w:t>
      </w:r>
    </w:p>
    <w:p w14:paraId="2D0672EA" w14:textId="0A08A9D2" w:rsidR="00900D0F" w:rsidRDefault="00630073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fldChar w:fldCharType="begin"/>
      </w:r>
      <w:r>
        <w:instrText xml:space="preserve"> TOC \o "1-3" </w:instrText>
      </w:r>
      <w:r>
        <w:fldChar w:fldCharType="separate"/>
      </w:r>
      <w:r w:rsidR="00900D0F">
        <w:rPr>
          <w:noProof/>
        </w:rPr>
        <w:t>1.</w:t>
      </w:r>
      <w:r w:rsidR="00900D0F"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="00900D0F">
        <w:rPr>
          <w:noProof/>
        </w:rPr>
        <w:t>Use-case Model</w:t>
      </w:r>
      <w:r w:rsidR="00900D0F">
        <w:rPr>
          <w:noProof/>
        </w:rPr>
        <w:tab/>
      </w:r>
      <w:r w:rsidR="00900D0F">
        <w:rPr>
          <w:noProof/>
        </w:rPr>
        <w:fldChar w:fldCharType="begin"/>
      </w:r>
      <w:r w:rsidR="00900D0F">
        <w:rPr>
          <w:noProof/>
        </w:rPr>
        <w:instrText xml:space="preserve"> PAGEREF _Toc497555328 \h </w:instrText>
      </w:r>
      <w:r w:rsidR="00900D0F">
        <w:rPr>
          <w:noProof/>
        </w:rPr>
      </w:r>
      <w:r w:rsidR="00900D0F">
        <w:rPr>
          <w:noProof/>
        </w:rPr>
        <w:fldChar w:fldCharType="separate"/>
      </w:r>
      <w:r w:rsidR="00900D0F">
        <w:rPr>
          <w:noProof/>
        </w:rPr>
        <w:t>4</w:t>
      </w:r>
      <w:r w:rsidR="00900D0F">
        <w:rPr>
          <w:noProof/>
        </w:rPr>
        <w:fldChar w:fldCharType="end"/>
      </w:r>
    </w:p>
    <w:p w14:paraId="6B734602" w14:textId="3CDF1DE6" w:rsidR="00900D0F" w:rsidRDefault="00900D0F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 SpecificationsUse-case: User Authentication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2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4051B41C" w14:textId="7339E9C1" w:rsidR="00900D0F" w:rsidRDefault="00900D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DF1410">
        <w:rPr>
          <w:noProof/>
          <w:lang w:val="vi-VN"/>
        </w:rPr>
        <w:t>2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View food 3D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3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197779E7" w14:textId="6A460A2F" w:rsidR="00900D0F" w:rsidRDefault="00900D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Sha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3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178C63B2" w14:textId="1D8BBECF" w:rsidR="00900D0F" w:rsidRDefault="00900D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DF1410">
        <w:rPr>
          <w:noProof/>
          <w:lang w:val="vi-VN"/>
        </w:rPr>
        <w:t>2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Log In with facebook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3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7FD94FCB" w14:textId="2B6E499C" w:rsidR="00900D0F" w:rsidRDefault="00900D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DF1410">
        <w:rPr>
          <w:noProof/>
          <w:lang w:val="vi-VN"/>
        </w:rPr>
        <w:t>2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Log out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3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4ED71E6C" w14:textId="64B9B21E" w:rsidR="00900D0F" w:rsidRDefault="00900D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DF1410">
        <w:rPr>
          <w:noProof/>
          <w:lang w:val="vi-VN"/>
        </w:rPr>
        <w:t>2.5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</w:t>
      </w:r>
      <w:r w:rsidRPr="00DF1410">
        <w:rPr>
          <w:noProof/>
          <w:lang w:val="vi-VN"/>
        </w:rPr>
        <w:t xml:space="preserve"> Scan menu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3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2DB702DB" w14:textId="14CF5945" w:rsidR="00900D0F" w:rsidRDefault="00900D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DF1410">
        <w:rPr>
          <w:noProof/>
          <w:lang w:val="vi-VN"/>
        </w:rPr>
        <w:t>2.6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DF1410">
        <w:rPr>
          <w:noProof/>
          <w:lang w:val="vi-VN"/>
        </w:rPr>
        <w:t xml:space="preserve">Use-case: </w:t>
      </w:r>
      <w:r>
        <w:rPr>
          <w:noProof/>
        </w:rPr>
        <w:t>Read comment</w:t>
      </w:r>
      <w:r w:rsidRPr="00DF1410">
        <w:rPr>
          <w:noProof/>
          <w:lang w:val="vi-VN"/>
        </w:rPr>
        <w:t>: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3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60F55B6E" w14:textId="359A4C0B" w:rsidR="00900D0F" w:rsidRDefault="00900D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7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 – case: Com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3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3FC17CED" w14:textId="209133F5" w:rsidR="00900D0F" w:rsidRDefault="00900D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DF1410">
        <w:rPr>
          <w:noProof/>
          <w:lang w:val="vi-VN"/>
        </w:rPr>
        <w:t>2.8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Ra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7CE27480" w14:textId="3D121E3B" w:rsidR="00900D0F" w:rsidRDefault="00900D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9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Interact with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169C3BA1" w14:textId="22C65F34" w:rsidR="00900D0F" w:rsidRDefault="00900D0F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10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Customize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02A83CF9" w14:textId="4720C7F4" w:rsidR="00900D0F" w:rsidRDefault="00900D0F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1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Ord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0B37D9C0" w14:textId="0A43F7BB" w:rsidR="00900D0F" w:rsidRDefault="00900D0F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1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View ordered meal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78A9648E" w14:textId="503EBABF" w:rsidR="00900D0F" w:rsidRDefault="00900D0F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1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Handle orde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15838933" w14:textId="33129DFD" w:rsidR="00900D0F" w:rsidRDefault="00900D0F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1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View orde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72332A30" w14:textId="0083E377" w:rsidR="00900D0F" w:rsidRDefault="00900D0F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15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Finish ord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2FE66A46" w14:textId="142EFE82" w:rsidR="00900D0F" w:rsidRDefault="00900D0F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16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Serve orde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4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3587DC91" w14:textId="2A170B2E" w:rsidR="00900D0F" w:rsidRDefault="00900D0F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>
        <w:rPr>
          <w:noProof/>
        </w:rPr>
        <w:t>2.17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>
        <w:rPr>
          <w:noProof/>
        </w:rPr>
        <w:t>Use-case: Check pai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9755534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3952BF11" w14:textId="2623231A" w:rsidR="004E3DCC" w:rsidRDefault="00630073" w:rsidP="004E3DCC">
      <w:r>
        <w:fldChar w:fldCharType="end"/>
      </w:r>
      <w:r>
        <w:br w:type="page"/>
      </w:r>
    </w:p>
    <w:p w14:paraId="3678CC76" w14:textId="77777777" w:rsidR="004E3DCC" w:rsidRDefault="004E3DCC" w:rsidP="00876F9C">
      <w:pPr>
        <w:pStyle w:val="Heading1"/>
      </w:pPr>
      <w:bookmarkStart w:id="0" w:name="_Toc497555328"/>
      <w:r>
        <w:lastRenderedPageBreak/>
        <w:t>Use-case Model</w:t>
      </w:r>
      <w:bookmarkEnd w:id="0"/>
    </w:p>
    <w:p w14:paraId="25B55BFD" w14:textId="5B5BC4C2" w:rsidR="004E3DCC" w:rsidRDefault="00CC763F" w:rsidP="004078A2">
      <w:pPr>
        <w:jc w:val="center"/>
      </w:pPr>
      <w:r>
        <w:object w:dxaOrig="17532" w:dyaOrig="6769" w14:anchorId="6E22C2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67.1pt;height:180.45pt" o:ole="">
            <v:imagedata r:id="rId8" o:title=""/>
          </v:shape>
          <o:OLEObject Type="Embed" ProgID="Visio.Drawing.15" ShapeID="_x0000_i1036" DrawAspect="Content" ObjectID="_1575832256" r:id="rId9"/>
        </w:object>
      </w:r>
    </w:p>
    <w:p w14:paraId="3996B202" w14:textId="77777777" w:rsidR="004E3DCC" w:rsidRDefault="004E3DCC" w:rsidP="004E3DCC"/>
    <w:p w14:paraId="71753A6D" w14:textId="17A90174" w:rsidR="00614F33" w:rsidRPr="00614F33" w:rsidRDefault="006A507F" w:rsidP="00614F33">
      <w:pPr>
        <w:pStyle w:val="Heading1"/>
      </w:pPr>
      <w:bookmarkStart w:id="1" w:name="_Toc497466474"/>
      <w:bookmarkStart w:id="2" w:name="_Toc497555329"/>
      <w:r>
        <w:t>Use-case Specifications</w:t>
      </w:r>
      <w:bookmarkStart w:id="3" w:name="_Toc497466480"/>
      <w:bookmarkStart w:id="4" w:name="_Toc497555330"/>
      <w:bookmarkEnd w:id="1"/>
      <w:bookmarkEnd w:id="2"/>
    </w:p>
    <w:p w14:paraId="155257E0" w14:textId="66735448" w:rsidR="007C2D5E" w:rsidRDefault="007C2D5E" w:rsidP="007C2D5E">
      <w:pPr>
        <w:pStyle w:val="Heading2"/>
        <w:rPr>
          <w:lang w:val="vi-VN"/>
        </w:rPr>
      </w:pPr>
      <w:r>
        <w:t>Use-case: View food 3D model</w:t>
      </w:r>
      <w:bookmarkEnd w:id="3"/>
      <w:bookmarkEnd w:id="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57"/>
        <w:gridCol w:w="7293"/>
      </w:tblGrid>
      <w:tr w:rsidR="007C2D5E" w14:paraId="5A2654C7" w14:textId="77777777" w:rsidTr="007C2D5E">
        <w:tc>
          <w:tcPr>
            <w:tcW w:w="2057" w:type="dxa"/>
          </w:tcPr>
          <w:p w14:paraId="1301EC5E" w14:textId="77777777" w:rsidR="007C2D5E" w:rsidRDefault="007C2D5E" w:rsidP="007C2D5E">
            <w:r>
              <w:t>Use case Name</w:t>
            </w:r>
          </w:p>
        </w:tc>
        <w:tc>
          <w:tcPr>
            <w:tcW w:w="7293" w:type="dxa"/>
          </w:tcPr>
          <w:p w14:paraId="4BD58A45" w14:textId="77777777" w:rsidR="007C2D5E" w:rsidRDefault="007C2D5E" w:rsidP="007C2D5E">
            <w:r w:rsidRPr="00D81486">
              <w:t>View food 3D model</w:t>
            </w:r>
          </w:p>
        </w:tc>
      </w:tr>
      <w:tr w:rsidR="007C2D5E" w14:paraId="115DEF34" w14:textId="77777777" w:rsidTr="007C2D5E">
        <w:tc>
          <w:tcPr>
            <w:tcW w:w="2057" w:type="dxa"/>
          </w:tcPr>
          <w:p w14:paraId="0B8F3CB9" w14:textId="77777777" w:rsidR="007C2D5E" w:rsidRDefault="007C2D5E" w:rsidP="007C2D5E">
            <w:r>
              <w:t>Brief description</w:t>
            </w:r>
          </w:p>
        </w:tc>
        <w:tc>
          <w:tcPr>
            <w:tcW w:w="7293" w:type="dxa"/>
          </w:tcPr>
          <w:p w14:paraId="1119444D" w14:textId="77777777" w:rsidR="007C2D5E" w:rsidRDefault="007C2D5E" w:rsidP="007C2D5E">
            <w:r>
              <w:t>This use-case describes how user views 3D model.</w:t>
            </w:r>
          </w:p>
        </w:tc>
      </w:tr>
      <w:tr w:rsidR="007C2D5E" w14:paraId="147C64C4" w14:textId="77777777" w:rsidTr="007C2D5E">
        <w:tc>
          <w:tcPr>
            <w:tcW w:w="2057" w:type="dxa"/>
          </w:tcPr>
          <w:p w14:paraId="5BAE5E54" w14:textId="77777777" w:rsidR="007C2D5E" w:rsidRDefault="007C2D5E" w:rsidP="007C2D5E">
            <w:r>
              <w:t>Actors</w:t>
            </w:r>
          </w:p>
        </w:tc>
        <w:tc>
          <w:tcPr>
            <w:tcW w:w="7293" w:type="dxa"/>
          </w:tcPr>
          <w:p w14:paraId="4B659E72" w14:textId="77777777" w:rsidR="007C2D5E" w:rsidRDefault="007C2D5E" w:rsidP="007C2D5E">
            <w:r>
              <w:t>Customers</w:t>
            </w:r>
          </w:p>
        </w:tc>
      </w:tr>
      <w:tr w:rsidR="007C2D5E" w14:paraId="1CD14C27" w14:textId="77777777" w:rsidTr="007C2D5E">
        <w:tc>
          <w:tcPr>
            <w:tcW w:w="2057" w:type="dxa"/>
          </w:tcPr>
          <w:p w14:paraId="03327585" w14:textId="77777777" w:rsidR="007C2D5E" w:rsidRDefault="007C2D5E" w:rsidP="007C2D5E">
            <w:r>
              <w:t>Basic Flow</w:t>
            </w:r>
          </w:p>
        </w:tc>
        <w:tc>
          <w:tcPr>
            <w:tcW w:w="7293" w:type="dxa"/>
          </w:tcPr>
          <w:p w14:paraId="194CC5E2" w14:textId="244E9E8F" w:rsidR="00CC763F" w:rsidRDefault="00CC763F" w:rsidP="007C2D5E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  <w:r>
              <w:t>Click on Camera button</w:t>
            </w:r>
          </w:p>
          <w:p w14:paraId="41D31947" w14:textId="70EEEED1" w:rsidR="007C2D5E" w:rsidRDefault="007C2D5E" w:rsidP="007C2D5E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  <w:r>
              <w:t>Scan menu use-case.</w:t>
            </w:r>
          </w:p>
          <w:p w14:paraId="5A7D87D8" w14:textId="77777777" w:rsidR="007C2D5E" w:rsidRPr="004C029E" w:rsidRDefault="007C2D5E" w:rsidP="007C2D5E">
            <w:pPr>
              <w:pStyle w:val="ListParagraph"/>
              <w:numPr>
                <w:ilvl w:val="0"/>
                <w:numId w:val="36"/>
              </w:numPr>
              <w:spacing w:after="0" w:line="240" w:lineRule="auto"/>
            </w:pPr>
            <w:r>
              <w:t>3D model is displayed</w:t>
            </w:r>
          </w:p>
        </w:tc>
      </w:tr>
      <w:tr w:rsidR="007C2D5E" w14:paraId="16233C13" w14:textId="77777777" w:rsidTr="007C2D5E">
        <w:tc>
          <w:tcPr>
            <w:tcW w:w="2057" w:type="dxa"/>
          </w:tcPr>
          <w:p w14:paraId="2463301D" w14:textId="77777777" w:rsidR="007C2D5E" w:rsidRDefault="007C2D5E" w:rsidP="007C2D5E">
            <w:r>
              <w:t>Alternative Flows</w:t>
            </w:r>
          </w:p>
        </w:tc>
        <w:tc>
          <w:tcPr>
            <w:tcW w:w="7293" w:type="dxa"/>
          </w:tcPr>
          <w:p w14:paraId="0C398801" w14:textId="77777777" w:rsidR="007C2D5E" w:rsidRPr="00307916" w:rsidRDefault="007C2D5E" w:rsidP="007C2D5E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7C2D5E" w14:paraId="2A8E5D30" w14:textId="77777777" w:rsidTr="007C2D5E">
        <w:tc>
          <w:tcPr>
            <w:tcW w:w="2057" w:type="dxa"/>
          </w:tcPr>
          <w:p w14:paraId="60C450BC" w14:textId="77777777" w:rsidR="007C2D5E" w:rsidRDefault="007C2D5E" w:rsidP="007C2D5E">
            <w:r>
              <w:t>Pre-conditions</w:t>
            </w:r>
          </w:p>
        </w:tc>
        <w:tc>
          <w:tcPr>
            <w:tcW w:w="7293" w:type="dxa"/>
          </w:tcPr>
          <w:p w14:paraId="665A2019" w14:textId="77777777" w:rsidR="007C2D5E" w:rsidRDefault="007C2D5E" w:rsidP="007C2D5E">
            <w:r>
              <w:t>User scan menu image</w:t>
            </w:r>
          </w:p>
        </w:tc>
      </w:tr>
      <w:tr w:rsidR="007C2D5E" w14:paraId="7E385A58" w14:textId="77777777" w:rsidTr="007C2D5E">
        <w:tc>
          <w:tcPr>
            <w:tcW w:w="2057" w:type="dxa"/>
          </w:tcPr>
          <w:p w14:paraId="3299C8D0" w14:textId="77777777" w:rsidR="007C2D5E" w:rsidRDefault="007C2D5E" w:rsidP="007C2D5E">
            <w:r>
              <w:t>Post-conditions</w:t>
            </w:r>
          </w:p>
        </w:tc>
        <w:tc>
          <w:tcPr>
            <w:tcW w:w="7293" w:type="dxa"/>
          </w:tcPr>
          <w:p w14:paraId="50B9AD40" w14:textId="77777777" w:rsidR="007C2D5E" w:rsidRDefault="007C2D5E" w:rsidP="007C2D5E">
            <w:r>
              <w:t>Successfully display 3D model on screen</w:t>
            </w:r>
          </w:p>
        </w:tc>
      </w:tr>
    </w:tbl>
    <w:p w14:paraId="3D891C55" w14:textId="77777777" w:rsidR="007C2D5E" w:rsidRPr="007C2D5E" w:rsidRDefault="007C2D5E" w:rsidP="007C2D5E"/>
    <w:p w14:paraId="160871E3" w14:textId="68A73A4B" w:rsidR="00CC763F" w:rsidRDefault="00CC763F" w:rsidP="007C2D5E">
      <w:pPr>
        <w:pStyle w:val="Heading2"/>
      </w:pPr>
      <w:bookmarkStart w:id="5" w:name="_Toc497466482"/>
      <w:bookmarkStart w:id="6" w:name="_Toc497555331"/>
      <w:bookmarkStart w:id="7" w:name="_Toc497466476"/>
      <w:r>
        <w:t>Use-case: View menu lis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57"/>
        <w:gridCol w:w="7293"/>
      </w:tblGrid>
      <w:tr w:rsidR="00CC763F" w14:paraId="35C82294" w14:textId="77777777" w:rsidTr="007A5067">
        <w:tc>
          <w:tcPr>
            <w:tcW w:w="2057" w:type="dxa"/>
          </w:tcPr>
          <w:p w14:paraId="3F963F17" w14:textId="77777777" w:rsidR="00CC763F" w:rsidRDefault="00CC763F" w:rsidP="007A5067">
            <w:r>
              <w:t>Use case Name</w:t>
            </w:r>
          </w:p>
        </w:tc>
        <w:tc>
          <w:tcPr>
            <w:tcW w:w="7293" w:type="dxa"/>
          </w:tcPr>
          <w:p w14:paraId="01FF2F59" w14:textId="2F89BABD" w:rsidR="00CC763F" w:rsidRDefault="00CC763F" w:rsidP="007A5067">
            <w:r>
              <w:t>View menu list</w:t>
            </w:r>
          </w:p>
        </w:tc>
      </w:tr>
      <w:tr w:rsidR="00CC763F" w14:paraId="2D9B1B8E" w14:textId="77777777" w:rsidTr="007A5067">
        <w:tc>
          <w:tcPr>
            <w:tcW w:w="2057" w:type="dxa"/>
          </w:tcPr>
          <w:p w14:paraId="59E358EA" w14:textId="77777777" w:rsidR="00CC763F" w:rsidRDefault="00CC763F" w:rsidP="007A5067">
            <w:r>
              <w:t>Brief description</w:t>
            </w:r>
          </w:p>
        </w:tc>
        <w:tc>
          <w:tcPr>
            <w:tcW w:w="7293" w:type="dxa"/>
          </w:tcPr>
          <w:p w14:paraId="01D6EEFD" w14:textId="2DAB74CE" w:rsidR="00CC763F" w:rsidRDefault="00CC763F" w:rsidP="007A5067">
            <w:r>
              <w:t xml:space="preserve">This use-case describes how user views </w:t>
            </w:r>
            <w:r>
              <w:t>menu list without scanning</w:t>
            </w:r>
            <w:r>
              <w:t>.</w:t>
            </w:r>
          </w:p>
        </w:tc>
      </w:tr>
      <w:tr w:rsidR="00CC763F" w14:paraId="6AE392EE" w14:textId="77777777" w:rsidTr="007A5067">
        <w:tc>
          <w:tcPr>
            <w:tcW w:w="2057" w:type="dxa"/>
          </w:tcPr>
          <w:p w14:paraId="327CE08B" w14:textId="77777777" w:rsidR="00CC763F" w:rsidRDefault="00CC763F" w:rsidP="007A5067">
            <w:r>
              <w:t>Actors</w:t>
            </w:r>
          </w:p>
        </w:tc>
        <w:tc>
          <w:tcPr>
            <w:tcW w:w="7293" w:type="dxa"/>
          </w:tcPr>
          <w:p w14:paraId="7BBF09B0" w14:textId="77777777" w:rsidR="00CC763F" w:rsidRDefault="00CC763F" w:rsidP="007A5067">
            <w:r>
              <w:t>Customers</w:t>
            </w:r>
          </w:p>
        </w:tc>
      </w:tr>
      <w:tr w:rsidR="00CC763F" w14:paraId="35B99850" w14:textId="77777777" w:rsidTr="007A5067">
        <w:tc>
          <w:tcPr>
            <w:tcW w:w="2057" w:type="dxa"/>
          </w:tcPr>
          <w:p w14:paraId="3788A72D" w14:textId="77777777" w:rsidR="00CC763F" w:rsidRDefault="00CC763F" w:rsidP="007A5067">
            <w:r>
              <w:t>Basic Flow</w:t>
            </w:r>
          </w:p>
        </w:tc>
        <w:tc>
          <w:tcPr>
            <w:tcW w:w="7293" w:type="dxa"/>
          </w:tcPr>
          <w:p w14:paraId="6C2C4372" w14:textId="6857BC83" w:rsidR="00CC763F" w:rsidRDefault="00CC763F" w:rsidP="00CC763F">
            <w:pPr>
              <w:pStyle w:val="ListParagraph"/>
              <w:numPr>
                <w:ilvl w:val="0"/>
                <w:numId w:val="48"/>
              </w:numPr>
              <w:spacing w:after="0" w:line="240" w:lineRule="auto"/>
            </w:pPr>
            <w:r>
              <w:t>Click on Menu button</w:t>
            </w:r>
          </w:p>
          <w:p w14:paraId="70E253E6" w14:textId="27521B6F" w:rsidR="00CC763F" w:rsidRPr="004C029E" w:rsidRDefault="00CC763F" w:rsidP="00CC763F">
            <w:pPr>
              <w:pStyle w:val="ListParagraph"/>
              <w:numPr>
                <w:ilvl w:val="0"/>
                <w:numId w:val="48"/>
              </w:numPr>
              <w:spacing w:after="0" w:line="240" w:lineRule="auto"/>
            </w:pPr>
            <w:r>
              <w:t>Meals’ list</w:t>
            </w:r>
            <w:r>
              <w:t xml:space="preserve"> is displayed</w:t>
            </w:r>
          </w:p>
        </w:tc>
      </w:tr>
      <w:tr w:rsidR="00CC763F" w14:paraId="2B5E5DD8" w14:textId="77777777" w:rsidTr="007A5067">
        <w:tc>
          <w:tcPr>
            <w:tcW w:w="2057" w:type="dxa"/>
          </w:tcPr>
          <w:p w14:paraId="2C151559" w14:textId="77777777" w:rsidR="00CC763F" w:rsidRDefault="00CC763F" w:rsidP="007A5067">
            <w:r>
              <w:t>Alternative Flows</w:t>
            </w:r>
          </w:p>
        </w:tc>
        <w:tc>
          <w:tcPr>
            <w:tcW w:w="7293" w:type="dxa"/>
          </w:tcPr>
          <w:p w14:paraId="3FE0BA78" w14:textId="77777777" w:rsidR="00CC763F" w:rsidRPr="00307916" w:rsidRDefault="00CC763F" w:rsidP="007A5067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CC763F" w14:paraId="3E28DED0" w14:textId="77777777" w:rsidTr="007A5067">
        <w:tc>
          <w:tcPr>
            <w:tcW w:w="2057" w:type="dxa"/>
          </w:tcPr>
          <w:p w14:paraId="5E42EF8C" w14:textId="77777777" w:rsidR="00CC763F" w:rsidRDefault="00CC763F" w:rsidP="007A5067">
            <w:r>
              <w:t>Pre-conditions</w:t>
            </w:r>
          </w:p>
        </w:tc>
        <w:tc>
          <w:tcPr>
            <w:tcW w:w="7293" w:type="dxa"/>
          </w:tcPr>
          <w:p w14:paraId="48ECC405" w14:textId="77777777" w:rsidR="00CC763F" w:rsidRDefault="00CC763F" w:rsidP="007A5067">
            <w:r>
              <w:t>User scan menu image</w:t>
            </w:r>
          </w:p>
        </w:tc>
      </w:tr>
      <w:tr w:rsidR="00CC763F" w14:paraId="42603E51" w14:textId="77777777" w:rsidTr="007A5067">
        <w:tc>
          <w:tcPr>
            <w:tcW w:w="2057" w:type="dxa"/>
          </w:tcPr>
          <w:p w14:paraId="40F8BA16" w14:textId="77777777" w:rsidR="00CC763F" w:rsidRDefault="00CC763F" w:rsidP="007A5067">
            <w:r>
              <w:t>Post-conditions</w:t>
            </w:r>
          </w:p>
        </w:tc>
        <w:tc>
          <w:tcPr>
            <w:tcW w:w="7293" w:type="dxa"/>
          </w:tcPr>
          <w:p w14:paraId="2107C6BF" w14:textId="77777777" w:rsidR="00CC763F" w:rsidRDefault="00CC763F" w:rsidP="007A5067">
            <w:r>
              <w:t>Successfully display 3D model on screen</w:t>
            </w:r>
          </w:p>
        </w:tc>
      </w:tr>
    </w:tbl>
    <w:p w14:paraId="0143745C" w14:textId="77777777" w:rsidR="00CC763F" w:rsidRPr="007C2D5E" w:rsidRDefault="00CC763F" w:rsidP="00CC763F"/>
    <w:p w14:paraId="72744F4C" w14:textId="77777777" w:rsidR="00CC763F" w:rsidRPr="00CC763F" w:rsidRDefault="00CC763F" w:rsidP="00CC763F"/>
    <w:p w14:paraId="328F023C" w14:textId="17EAADBC" w:rsidR="00CC763F" w:rsidRDefault="00CC763F" w:rsidP="007C2D5E">
      <w:pPr>
        <w:pStyle w:val="Heading2"/>
      </w:pPr>
      <w:r>
        <w:t>Use-case: View ordered meal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57"/>
        <w:gridCol w:w="7293"/>
      </w:tblGrid>
      <w:tr w:rsidR="00CC763F" w14:paraId="423F6402" w14:textId="77777777" w:rsidTr="007A5067">
        <w:tc>
          <w:tcPr>
            <w:tcW w:w="2057" w:type="dxa"/>
          </w:tcPr>
          <w:p w14:paraId="1EA9D4EC" w14:textId="77777777" w:rsidR="00CC763F" w:rsidRDefault="00CC763F" w:rsidP="007A5067">
            <w:r>
              <w:t>Use case Name</w:t>
            </w:r>
          </w:p>
        </w:tc>
        <w:tc>
          <w:tcPr>
            <w:tcW w:w="7293" w:type="dxa"/>
          </w:tcPr>
          <w:p w14:paraId="745A2B63" w14:textId="1BC19F70" w:rsidR="00CC763F" w:rsidRDefault="00CC763F" w:rsidP="007A5067">
            <w:r>
              <w:t>View ordered meals</w:t>
            </w:r>
          </w:p>
        </w:tc>
      </w:tr>
      <w:tr w:rsidR="00CC763F" w14:paraId="34AE32CA" w14:textId="77777777" w:rsidTr="007A5067">
        <w:tc>
          <w:tcPr>
            <w:tcW w:w="2057" w:type="dxa"/>
          </w:tcPr>
          <w:p w14:paraId="14EC8210" w14:textId="77777777" w:rsidR="00CC763F" w:rsidRDefault="00CC763F" w:rsidP="007A5067">
            <w:r>
              <w:t>Brief description</w:t>
            </w:r>
          </w:p>
        </w:tc>
        <w:tc>
          <w:tcPr>
            <w:tcW w:w="7293" w:type="dxa"/>
          </w:tcPr>
          <w:p w14:paraId="5046516A" w14:textId="759D8F6E" w:rsidR="00CC763F" w:rsidRDefault="00CC763F" w:rsidP="007A5067">
            <w:r>
              <w:t xml:space="preserve">This use-case describes how user views </w:t>
            </w:r>
            <w:r>
              <w:t>ordered meals list</w:t>
            </w:r>
            <w:r>
              <w:t>.</w:t>
            </w:r>
          </w:p>
        </w:tc>
      </w:tr>
      <w:tr w:rsidR="00CC763F" w14:paraId="4DCC0BE3" w14:textId="77777777" w:rsidTr="007A5067">
        <w:tc>
          <w:tcPr>
            <w:tcW w:w="2057" w:type="dxa"/>
          </w:tcPr>
          <w:p w14:paraId="19DF3CB6" w14:textId="77777777" w:rsidR="00CC763F" w:rsidRDefault="00CC763F" w:rsidP="007A5067">
            <w:r>
              <w:t>Actors</w:t>
            </w:r>
          </w:p>
        </w:tc>
        <w:tc>
          <w:tcPr>
            <w:tcW w:w="7293" w:type="dxa"/>
          </w:tcPr>
          <w:p w14:paraId="2428D6FA" w14:textId="77777777" w:rsidR="00CC763F" w:rsidRDefault="00CC763F" w:rsidP="007A5067">
            <w:r>
              <w:t>Customers</w:t>
            </w:r>
          </w:p>
        </w:tc>
      </w:tr>
      <w:tr w:rsidR="00CC763F" w14:paraId="4A332504" w14:textId="77777777" w:rsidTr="007A5067">
        <w:tc>
          <w:tcPr>
            <w:tcW w:w="2057" w:type="dxa"/>
          </w:tcPr>
          <w:p w14:paraId="27F0DFDA" w14:textId="77777777" w:rsidR="00CC763F" w:rsidRDefault="00CC763F" w:rsidP="007A5067">
            <w:r>
              <w:t>Basic Flow</w:t>
            </w:r>
          </w:p>
        </w:tc>
        <w:tc>
          <w:tcPr>
            <w:tcW w:w="7293" w:type="dxa"/>
          </w:tcPr>
          <w:p w14:paraId="5EC8869C" w14:textId="25838138" w:rsidR="00CC763F" w:rsidRDefault="00CC763F" w:rsidP="00CC763F">
            <w:pPr>
              <w:pStyle w:val="ListParagraph"/>
              <w:numPr>
                <w:ilvl w:val="0"/>
                <w:numId w:val="49"/>
              </w:numPr>
              <w:spacing w:after="0" w:line="240" w:lineRule="auto"/>
            </w:pPr>
            <w:r>
              <w:t xml:space="preserve">Click on </w:t>
            </w:r>
            <w:r w:rsidR="00067B1C">
              <w:t>Ordered</w:t>
            </w:r>
            <w:r>
              <w:t xml:space="preserve"> button</w:t>
            </w:r>
          </w:p>
          <w:p w14:paraId="4DE0F566" w14:textId="77777777" w:rsidR="00CC763F" w:rsidRPr="004C029E" w:rsidRDefault="00CC763F" w:rsidP="00CC763F">
            <w:pPr>
              <w:pStyle w:val="ListParagraph"/>
              <w:numPr>
                <w:ilvl w:val="0"/>
                <w:numId w:val="49"/>
              </w:numPr>
              <w:spacing w:after="0" w:line="240" w:lineRule="auto"/>
            </w:pPr>
            <w:r>
              <w:lastRenderedPageBreak/>
              <w:t>Meals’ list is displayed</w:t>
            </w:r>
          </w:p>
        </w:tc>
      </w:tr>
      <w:tr w:rsidR="00CC763F" w14:paraId="406F8A1D" w14:textId="77777777" w:rsidTr="007A5067">
        <w:tc>
          <w:tcPr>
            <w:tcW w:w="2057" w:type="dxa"/>
          </w:tcPr>
          <w:p w14:paraId="271FF7ED" w14:textId="77777777" w:rsidR="00CC763F" w:rsidRDefault="00CC763F" w:rsidP="007A5067">
            <w:r>
              <w:lastRenderedPageBreak/>
              <w:t>Alternative Flows</w:t>
            </w:r>
          </w:p>
        </w:tc>
        <w:tc>
          <w:tcPr>
            <w:tcW w:w="7293" w:type="dxa"/>
          </w:tcPr>
          <w:p w14:paraId="1077010A" w14:textId="77777777" w:rsidR="00CC763F" w:rsidRPr="00307916" w:rsidRDefault="00CC763F" w:rsidP="007A5067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CC763F" w14:paraId="502BDBED" w14:textId="77777777" w:rsidTr="007A5067">
        <w:tc>
          <w:tcPr>
            <w:tcW w:w="2057" w:type="dxa"/>
          </w:tcPr>
          <w:p w14:paraId="12125E31" w14:textId="77777777" w:rsidR="00CC763F" w:rsidRDefault="00CC763F" w:rsidP="007A5067">
            <w:r>
              <w:t>Pre-conditions</w:t>
            </w:r>
          </w:p>
        </w:tc>
        <w:tc>
          <w:tcPr>
            <w:tcW w:w="7293" w:type="dxa"/>
          </w:tcPr>
          <w:p w14:paraId="65B4479A" w14:textId="5A04EB4D" w:rsidR="00CC763F" w:rsidRDefault="00CC763F" w:rsidP="007A5067">
            <w:r>
              <w:t xml:space="preserve">User </w:t>
            </w:r>
            <w:r w:rsidR="00067B1C">
              <w:t>clicks ordered button</w:t>
            </w:r>
          </w:p>
        </w:tc>
      </w:tr>
      <w:tr w:rsidR="00CC763F" w14:paraId="53DECE9F" w14:textId="77777777" w:rsidTr="007A5067">
        <w:tc>
          <w:tcPr>
            <w:tcW w:w="2057" w:type="dxa"/>
          </w:tcPr>
          <w:p w14:paraId="3DA0EC0A" w14:textId="77777777" w:rsidR="00CC763F" w:rsidRDefault="00CC763F" w:rsidP="007A5067">
            <w:r>
              <w:t>Post-conditions</w:t>
            </w:r>
          </w:p>
        </w:tc>
        <w:tc>
          <w:tcPr>
            <w:tcW w:w="7293" w:type="dxa"/>
          </w:tcPr>
          <w:p w14:paraId="618C0669" w14:textId="52817F7A" w:rsidR="00CC763F" w:rsidRDefault="00067B1C" w:rsidP="007A5067">
            <w:r>
              <w:t>Meals’ list appears.</w:t>
            </w:r>
          </w:p>
        </w:tc>
      </w:tr>
    </w:tbl>
    <w:p w14:paraId="25A999DB" w14:textId="77777777" w:rsidR="00CC763F" w:rsidRPr="007C2D5E" w:rsidRDefault="00CC763F" w:rsidP="00CC763F"/>
    <w:p w14:paraId="2117C570" w14:textId="77777777" w:rsidR="00CC763F" w:rsidRPr="00CC763F" w:rsidRDefault="00CC763F" w:rsidP="00CC763F"/>
    <w:p w14:paraId="51FAE046" w14:textId="7D8B9919" w:rsidR="00CC763F" w:rsidRDefault="00CC763F" w:rsidP="007C2D5E">
      <w:pPr>
        <w:pStyle w:val="Heading2"/>
      </w:pPr>
      <w:r>
        <w:t>Use-case: View detail and orde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57"/>
        <w:gridCol w:w="7293"/>
      </w:tblGrid>
      <w:tr w:rsidR="00102BD7" w14:paraId="5622332A" w14:textId="77777777" w:rsidTr="007A5067">
        <w:tc>
          <w:tcPr>
            <w:tcW w:w="2057" w:type="dxa"/>
          </w:tcPr>
          <w:p w14:paraId="7C49A36B" w14:textId="77777777" w:rsidR="00102BD7" w:rsidRDefault="00102BD7" w:rsidP="007A5067">
            <w:r>
              <w:t>Use case Name</w:t>
            </w:r>
          </w:p>
        </w:tc>
        <w:tc>
          <w:tcPr>
            <w:tcW w:w="7293" w:type="dxa"/>
          </w:tcPr>
          <w:p w14:paraId="300F4DA3" w14:textId="7B47C48B" w:rsidR="00102BD7" w:rsidRDefault="00102BD7" w:rsidP="007A5067">
            <w:r>
              <w:t>View detail and order</w:t>
            </w:r>
          </w:p>
        </w:tc>
      </w:tr>
      <w:tr w:rsidR="00102BD7" w14:paraId="03278914" w14:textId="77777777" w:rsidTr="007A5067">
        <w:tc>
          <w:tcPr>
            <w:tcW w:w="2057" w:type="dxa"/>
          </w:tcPr>
          <w:p w14:paraId="7911C100" w14:textId="77777777" w:rsidR="00102BD7" w:rsidRDefault="00102BD7" w:rsidP="007A5067">
            <w:r>
              <w:t>Brief description</w:t>
            </w:r>
          </w:p>
        </w:tc>
        <w:tc>
          <w:tcPr>
            <w:tcW w:w="7293" w:type="dxa"/>
          </w:tcPr>
          <w:p w14:paraId="392608AC" w14:textId="3DFDAB30" w:rsidR="00102BD7" w:rsidRDefault="00102BD7" w:rsidP="007A5067">
            <w:r>
              <w:t xml:space="preserve">This use-case describes how user views </w:t>
            </w:r>
            <w:r w:rsidR="00D67B9C">
              <w:t>detail of a meal and order it</w:t>
            </w:r>
            <w:r>
              <w:t>.</w:t>
            </w:r>
          </w:p>
        </w:tc>
      </w:tr>
      <w:tr w:rsidR="00102BD7" w14:paraId="29D7F641" w14:textId="77777777" w:rsidTr="007A5067">
        <w:tc>
          <w:tcPr>
            <w:tcW w:w="2057" w:type="dxa"/>
          </w:tcPr>
          <w:p w14:paraId="1EC26889" w14:textId="77777777" w:rsidR="00102BD7" w:rsidRDefault="00102BD7" w:rsidP="007A5067">
            <w:r>
              <w:t>Actors</w:t>
            </w:r>
          </w:p>
        </w:tc>
        <w:tc>
          <w:tcPr>
            <w:tcW w:w="7293" w:type="dxa"/>
          </w:tcPr>
          <w:p w14:paraId="2330FFF4" w14:textId="77777777" w:rsidR="00102BD7" w:rsidRDefault="00102BD7" w:rsidP="007A5067">
            <w:r>
              <w:t>Customers</w:t>
            </w:r>
          </w:p>
        </w:tc>
      </w:tr>
      <w:tr w:rsidR="00102BD7" w:rsidRPr="004C029E" w14:paraId="253F00BB" w14:textId="77777777" w:rsidTr="007A5067">
        <w:tc>
          <w:tcPr>
            <w:tcW w:w="2057" w:type="dxa"/>
          </w:tcPr>
          <w:p w14:paraId="5D0EE172" w14:textId="77777777" w:rsidR="00102BD7" w:rsidRDefault="00102BD7" w:rsidP="007A5067">
            <w:r>
              <w:t>Basic Flow</w:t>
            </w:r>
          </w:p>
        </w:tc>
        <w:tc>
          <w:tcPr>
            <w:tcW w:w="7293" w:type="dxa"/>
          </w:tcPr>
          <w:p w14:paraId="1EEBB758" w14:textId="51309C78" w:rsidR="00102BD7" w:rsidRDefault="00102BD7" w:rsidP="00102BD7">
            <w:pPr>
              <w:pStyle w:val="ListParagraph"/>
              <w:numPr>
                <w:ilvl w:val="0"/>
                <w:numId w:val="50"/>
              </w:numPr>
              <w:spacing w:after="0" w:line="240" w:lineRule="auto"/>
            </w:pPr>
            <w:r>
              <w:t xml:space="preserve">Click on </w:t>
            </w:r>
            <w:r w:rsidR="00D67B9C">
              <w:t>a meal item</w:t>
            </w:r>
          </w:p>
          <w:p w14:paraId="53E57825" w14:textId="2FEE827F" w:rsidR="00D67B9C" w:rsidRPr="00D67B9C" w:rsidRDefault="00102BD7" w:rsidP="00D67B9C">
            <w:pPr>
              <w:pStyle w:val="ListParagraph"/>
              <w:numPr>
                <w:ilvl w:val="0"/>
                <w:numId w:val="50"/>
              </w:numPr>
              <w:spacing w:after="0" w:line="240" w:lineRule="auto"/>
            </w:pPr>
            <w:r>
              <w:t xml:space="preserve">Meal’ </w:t>
            </w:r>
            <w:r w:rsidR="00D67B9C">
              <w:t>details</w:t>
            </w:r>
            <w:r>
              <w:t xml:space="preserve"> </w:t>
            </w:r>
            <w:r w:rsidR="00D67B9C">
              <w:t>are</w:t>
            </w:r>
            <w:r>
              <w:t xml:space="preserve"> displayed</w:t>
            </w:r>
          </w:p>
        </w:tc>
      </w:tr>
      <w:tr w:rsidR="00102BD7" w:rsidRPr="00307916" w14:paraId="0056D76A" w14:textId="77777777" w:rsidTr="007A5067">
        <w:tc>
          <w:tcPr>
            <w:tcW w:w="2057" w:type="dxa"/>
          </w:tcPr>
          <w:p w14:paraId="7D0BBEE0" w14:textId="77777777" w:rsidR="00102BD7" w:rsidRDefault="00102BD7" w:rsidP="007A5067">
            <w:r>
              <w:t>Alternative Flows</w:t>
            </w:r>
          </w:p>
        </w:tc>
        <w:tc>
          <w:tcPr>
            <w:tcW w:w="7293" w:type="dxa"/>
          </w:tcPr>
          <w:p w14:paraId="232BA315" w14:textId="38F8E2CC" w:rsidR="00D67B9C" w:rsidRPr="00613915" w:rsidRDefault="00D67B9C" w:rsidP="00D67B9C">
            <w:pPr>
              <w:rPr>
                <w:b/>
              </w:rPr>
            </w:pPr>
            <w:r w:rsidRPr="00613915">
              <w:rPr>
                <w:b/>
              </w:rPr>
              <w:t>Alternative flow 1: Us</w:t>
            </w:r>
            <w:r>
              <w:rPr>
                <w:b/>
              </w:rPr>
              <w:t xml:space="preserve">er </w:t>
            </w:r>
            <w:r>
              <w:rPr>
                <w:b/>
              </w:rPr>
              <w:t>orders</w:t>
            </w:r>
          </w:p>
          <w:p w14:paraId="5C1C11E7" w14:textId="5BB8CA06" w:rsidR="00D67B9C" w:rsidRDefault="00D67B9C" w:rsidP="00D67B9C">
            <w:pPr>
              <w:pStyle w:val="ListParagraph"/>
              <w:numPr>
                <w:ilvl w:val="0"/>
                <w:numId w:val="31"/>
              </w:numPr>
              <w:spacing w:after="0" w:line="240" w:lineRule="auto"/>
            </w:pPr>
            <w:r>
              <w:t>Input order information</w:t>
            </w:r>
          </w:p>
          <w:p w14:paraId="5B2B26E3" w14:textId="66C1AE79" w:rsidR="00D67B9C" w:rsidRPr="00DE756B" w:rsidRDefault="00D67B9C" w:rsidP="00D67B9C">
            <w:pPr>
              <w:pStyle w:val="ListParagraph"/>
              <w:numPr>
                <w:ilvl w:val="0"/>
                <w:numId w:val="31"/>
              </w:numPr>
              <w:spacing w:after="0" w:line="240" w:lineRule="auto"/>
            </w:pPr>
            <w:r>
              <w:t>Click Order button</w:t>
            </w:r>
          </w:p>
          <w:p w14:paraId="3BE7AA61" w14:textId="601ECC11" w:rsidR="00D67B9C" w:rsidRPr="00613915" w:rsidRDefault="00D67B9C" w:rsidP="00D67B9C">
            <w:pPr>
              <w:rPr>
                <w:b/>
              </w:rPr>
            </w:pPr>
            <w:r>
              <w:rPr>
                <w:b/>
              </w:rPr>
              <w:t>Alternative flow 2</w:t>
            </w:r>
            <w:r w:rsidRPr="00613915">
              <w:rPr>
                <w:b/>
              </w:rPr>
              <w:t xml:space="preserve">: </w:t>
            </w:r>
            <w:r>
              <w:rPr>
                <w:b/>
              </w:rPr>
              <w:t xml:space="preserve">User </w:t>
            </w:r>
            <w:r>
              <w:rPr>
                <w:b/>
              </w:rPr>
              <w:t>do nothing</w:t>
            </w:r>
          </w:p>
          <w:p w14:paraId="46A69960" w14:textId="0A975791" w:rsidR="00102BD7" w:rsidRPr="00D67B9C" w:rsidRDefault="00D67B9C" w:rsidP="00D67B9C">
            <w:pPr>
              <w:pStyle w:val="ListParagraph"/>
              <w:numPr>
                <w:ilvl w:val="0"/>
                <w:numId w:val="32"/>
              </w:numPr>
              <w:spacing w:after="0" w:line="240" w:lineRule="auto"/>
            </w:pPr>
            <w:r>
              <w:t>Click back button</w:t>
            </w:r>
          </w:p>
        </w:tc>
      </w:tr>
      <w:tr w:rsidR="00102BD7" w14:paraId="143329F9" w14:textId="77777777" w:rsidTr="007A5067">
        <w:tc>
          <w:tcPr>
            <w:tcW w:w="2057" w:type="dxa"/>
          </w:tcPr>
          <w:p w14:paraId="1E92A153" w14:textId="77777777" w:rsidR="00102BD7" w:rsidRDefault="00102BD7" w:rsidP="007A5067">
            <w:r>
              <w:t>Pre-conditions</w:t>
            </w:r>
          </w:p>
        </w:tc>
        <w:tc>
          <w:tcPr>
            <w:tcW w:w="7293" w:type="dxa"/>
          </w:tcPr>
          <w:p w14:paraId="7A43C03F" w14:textId="066A25A8" w:rsidR="00102BD7" w:rsidRDefault="00102BD7" w:rsidP="007A5067">
            <w:r>
              <w:t xml:space="preserve">User clicks </w:t>
            </w:r>
            <w:r w:rsidR="00D67B9C">
              <w:t>meal item</w:t>
            </w:r>
          </w:p>
        </w:tc>
      </w:tr>
      <w:tr w:rsidR="00102BD7" w14:paraId="0A2A65CA" w14:textId="77777777" w:rsidTr="007A5067">
        <w:tc>
          <w:tcPr>
            <w:tcW w:w="2057" w:type="dxa"/>
          </w:tcPr>
          <w:p w14:paraId="09DDFD51" w14:textId="77777777" w:rsidR="00102BD7" w:rsidRDefault="00102BD7" w:rsidP="007A5067">
            <w:r>
              <w:t>Post-conditions</w:t>
            </w:r>
          </w:p>
        </w:tc>
        <w:tc>
          <w:tcPr>
            <w:tcW w:w="7293" w:type="dxa"/>
          </w:tcPr>
          <w:p w14:paraId="244BC752" w14:textId="6F81EF86" w:rsidR="00102BD7" w:rsidRDefault="00D67B9C" w:rsidP="007A5067">
            <w:r>
              <w:t>Meal’ details are displayed</w:t>
            </w:r>
          </w:p>
        </w:tc>
      </w:tr>
    </w:tbl>
    <w:p w14:paraId="6F7D45AC" w14:textId="5913D54C" w:rsidR="00102BD7" w:rsidRDefault="00102BD7" w:rsidP="00102BD7"/>
    <w:p w14:paraId="68EAA531" w14:textId="77777777" w:rsidR="00102BD7" w:rsidRPr="00102BD7" w:rsidRDefault="00102BD7" w:rsidP="00102BD7"/>
    <w:p w14:paraId="07DA51C2" w14:textId="046FD995" w:rsidR="00614F33" w:rsidRDefault="00614F33" w:rsidP="007C2D5E">
      <w:pPr>
        <w:pStyle w:val="Heading2"/>
      </w:pPr>
      <w:r>
        <w:t>Use-case: Review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57"/>
        <w:gridCol w:w="7293"/>
      </w:tblGrid>
      <w:tr w:rsidR="00614F33" w14:paraId="72368006" w14:textId="77777777" w:rsidTr="00614F33">
        <w:tc>
          <w:tcPr>
            <w:tcW w:w="2057" w:type="dxa"/>
          </w:tcPr>
          <w:p w14:paraId="4FF8C934" w14:textId="77777777" w:rsidR="00614F33" w:rsidRDefault="00614F33" w:rsidP="00614F33">
            <w:r>
              <w:t>Use case Name</w:t>
            </w:r>
          </w:p>
        </w:tc>
        <w:tc>
          <w:tcPr>
            <w:tcW w:w="7293" w:type="dxa"/>
          </w:tcPr>
          <w:p w14:paraId="164BBA4B" w14:textId="5F4180F4" w:rsidR="00614F33" w:rsidRDefault="00614F33" w:rsidP="00614F33">
            <w:r>
              <w:t>Review</w:t>
            </w:r>
          </w:p>
        </w:tc>
      </w:tr>
      <w:tr w:rsidR="00614F33" w14:paraId="1B23C9A8" w14:textId="77777777" w:rsidTr="00614F33">
        <w:tc>
          <w:tcPr>
            <w:tcW w:w="2057" w:type="dxa"/>
          </w:tcPr>
          <w:p w14:paraId="2FDA4989" w14:textId="77777777" w:rsidR="00614F33" w:rsidRDefault="00614F33" w:rsidP="00614F33">
            <w:r>
              <w:t>Brief description</w:t>
            </w:r>
          </w:p>
        </w:tc>
        <w:tc>
          <w:tcPr>
            <w:tcW w:w="7293" w:type="dxa"/>
          </w:tcPr>
          <w:p w14:paraId="6443E136" w14:textId="0BDFB382" w:rsidR="00614F33" w:rsidRDefault="00614F33" w:rsidP="00614F33">
            <w:r>
              <w:t xml:space="preserve">This use-case describes how user comment, rate a meal. It is an &lt;&lt;extend&gt;&gt; </w:t>
            </w:r>
            <w:r>
              <w:rPr>
                <w:rFonts w:ascii="Calibri" w:hAnsi="Calibri"/>
              </w:rPr>
              <w:t>of view 3D model use-case</w:t>
            </w:r>
            <w:r w:rsidR="00D67B9C">
              <w:rPr>
                <w:rFonts w:ascii="Calibri" w:hAnsi="Calibri"/>
              </w:rPr>
              <w:t xml:space="preserve"> and View detail and order use-case</w:t>
            </w:r>
            <w:r>
              <w:rPr>
                <w:rFonts w:ascii="Calibri" w:hAnsi="Calibri"/>
              </w:rPr>
              <w:t>.</w:t>
            </w:r>
          </w:p>
        </w:tc>
      </w:tr>
      <w:tr w:rsidR="00614F33" w14:paraId="31CFC57E" w14:textId="77777777" w:rsidTr="00614F33">
        <w:tc>
          <w:tcPr>
            <w:tcW w:w="2057" w:type="dxa"/>
          </w:tcPr>
          <w:p w14:paraId="46FC013B" w14:textId="77777777" w:rsidR="00614F33" w:rsidRDefault="00614F33" w:rsidP="00614F33">
            <w:r>
              <w:t>Actors</w:t>
            </w:r>
          </w:p>
        </w:tc>
        <w:tc>
          <w:tcPr>
            <w:tcW w:w="7293" w:type="dxa"/>
          </w:tcPr>
          <w:p w14:paraId="4CC80E0C" w14:textId="77777777" w:rsidR="00614F33" w:rsidRDefault="00614F33" w:rsidP="00614F33">
            <w:r>
              <w:t>Customers</w:t>
            </w:r>
          </w:p>
        </w:tc>
      </w:tr>
      <w:tr w:rsidR="00614F33" w:rsidRPr="004C029E" w14:paraId="7D6DCB16" w14:textId="77777777" w:rsidTr="00614F33">
        <w:tc>
          <w:tcPr>
            <w:tcW w:w="2057" w:type="dxa"/>
          </w:tcPr>
          <w:p w14:paraId="0AD8322B" w14:textId="77777777" w:rsidR="00614F33" w:rsidRDefault="00614F33" w:rsidP="00614F33">
            <w:r>
              <w:t>Basic Flow</w:t>
            </w:r>
          </w:p>
        </w:tc>
        <w:tc>
          <w:tcPr>
            <w:tcW w:w="7293" w:type="dxa"/>
          </w:tcPr>
          <w:p w14:paraId="2309425C" w14:textId="02937472" w:rsidR="00614F33" w:rsidRDefault="00614F33" w:rsidP="00614F33">
            <w:pPr>
              <w:pStyle w:val="ListParagraph"/>
              <w:numPr>
                <w:ilvl w:val="0"/>
                <w:numId w:val="47"/>
              </w:numPr>
              <w:spacing w:after="0" w:line="240" w:lineRule="auto"/>
            </w:pPr>
            <w:r>
              <w:t xml:space="preserve">Rate </w:t>
            </w:r>
          </w:p>
          <w:p w14:paraId="1A080E8F" w14:textId="77777777" w:rsidR="00614F33" w:rsidRDefault="00614F33" w:rsidP="00614F33">
            <w:pPr>
              <w:pStyle w:val="ListParagraph"/>
              <w:numPr>
                <w:ilvl w:val="0"/>
                <w:numId w:val="47"/>
              </w:numPr>
              <w:spacing w:after="0" w:line="240" w:lineRule="auto"/>
            </w:pPr>
            <w:r>
              <w:t>Input comment and name</w:t>
            </w:r>
          </w:p>
          <w:p w14:paraId="354399BE" w14:textId="77792FA8" w:rsidR="00614F33" w:rsidRPr="004C029E" w:rsidRDefault="00614F33" w:rsidP="00614F33">
            <w:pPr>
              <w:pStyle w:val="ListParagraph"/>
              <w:numPr>
                <w:ilvl w:val="0"/>
                <w:numId w:val="47"/>
              </w:numPr>
              <w:spacing w:after="0" w:line="240" w:lineRule="auto"/>
            </w:pPr>
            <w:r>
              <w:t>Click submit button</w:t>
            </w:r>
          </w:p>
        </w:tc>
      </w:tr>
      <w:tr w:rsidR="00614F33" w:rsidRPr="00307916" w14:paraId="2B2BDCDF" w14:textId="77777777" w:rsidTr="00614F33">
        <w:tc>
          <w:tcPr>
            <w:tcW w:w="2057" w:type="dxa"/>
          </w:tcPr>
          <w:p w14:paraId="78150C9D" w14:textId="77777777" w:rsidR="00614F33" w:rsidRDefault="00614F33" w:rsidP="00614F33">
            <w:r>
              <w:t>Alternative Flows</w:t>
            </w:r>
          </w:p>
        </w:tc>
        <w:tc>
          <w:tcPr>
            <w:tcW w:w="7293" w:type="dxa"/>
          </w:tcPr>
          <w:p w14:paraId="5A91EC87" w14:textId="77777777" w:rsidR="00614F33" w:rsidRPr="00307916" w:rsidRDefault="00614F33" w:rsidP="00614F33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614F33" w14:paraId="3B310075" w14:textId="77777777" w:rsidTr="00614F33">
        <w:tc>
          <w:tcPr>
            <w:tcW w:w="2057" w:type="dxa"/>
          </w:tcPr>
          <w:p w14:paraId="4CC52B15" w14:textId="77777777" w:rsidR="00614F33" w:rsidRDefault="00614F33" w:rsidP="00614F33">
            <w:r>
              <w:t>Pre-conditions</w:t>
            </w:r>
          </w:p>
        </w:tc>
        <w:tc>
          <w:tcPr>
            <w:tcW w:w="7293" w:type="dxa"/>
          </w:tcPr>
          <w:p w14:paraId="431296D3" w14:textId="66B5FC26" w:rsidR="00614F33" w:rsidRDefault="00614F33" w:rsidP="00614F33">
            <w:r>
              <w:t>User clicks review button</w:t>
            </w:r>
            <w:r w:rsidR="00D67B9C">
              <w:t>.</w:t>
            </w:r>
            <w:bookmarkStart w:id="8" w:name="_GoBack"/>
            <w:bookmarkEnd w:id="8"/>
          </w:p>
        </w:tc>
      </w:tr>
      <w:tr w:rsidR="00614F33" w14:paraId="07342708" w14:textId="77777777" w:rsidTr="00614F33">
        <w:tc>
          <w:tcPr>
            <w:tcW w:w="2057" w:type="dxa"/>
          </w:tcPr>
          <w:p w14:paraId="61EB603E" w14:textId="77777777" w:rsidR="00614F33" w:rsidRDefault="00614F33" w:rsidP="00614F33">
            <w:r>
              <w:t>Post-conditions</w:t>
            </w:r>
          </w:p>
        </w:tc>
        <w:tc>
          <w:tcPr>
            <w:tcW w:w="7293" w:type="dxa"/>
          </w:tcPr>
          <w:p w14:paraId="1DD81F44" w14:textId="5EBD2461" w:rsidR="00614F33" w:rsidRDefault="00614F33" w:rsidP="00614F33">
            <w:r>
              <w:t>Successfully add review.</w:t>
            </w:r>
          </w:p>
        </w:tc>
      </w:tr>
    </w:tbl>
    <w:p w14:paraId="1C05E945" w14:textId="77777777" w:rsidR="00614F33" w:rsidRPr="00614F33" w:rsidRDefault="00614F33" w:rsidP="00614F33"/>
    <w:p w14:paraId="65849A00" w14:textId="74FF7938" w:rsidR="007C2D5E" w:rsidRDefault="007C2D5E" w:rsidP="007C2D5E">
      <w:pPr>
        <w:pStyle w:val="Heading2"/>
      </w:pPr>
      <w:r w:rsidRPr="000205B9">
        <w:t xml:space="preserve">Use-case: </w:t>
      </w:r>
      <w:r>
        <w:t>Share</w:t>
      </w:r>
      <w:bookmarkEnd w:id="5"/>
      <w:bookmarkEnd w:id="6"/>
    </w:p>
    <w:tbl>
      <w:tblPr>
        <w:tblStyle w:val="TableGrid"/>
        <w:tblW w:w="9576" w:type="dxa"/>
        <w:tblLook w:val="04A0" w:firstRow="1" w:lastRow="0" w:firstColumn="1" w:lastColumn="0" w:noHBand="0" w:noVBand="1"/>
      </w:tblPr>
      <w:tblGrid>
        <w:gridCol w:w="2087"/>
        <w:gridCol w:w="7489"/>
      </w:tblGrid>
      <w:tr w:rsidR="007C2D5E" w14:paraId="76FEF30C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2B14DB5A" w14:textId="77777777" w:rsidR="007C2D5E" w:rsidRDefault="007C2D5E" w:rsidP="007C2D5E">
            <w:r>
              <w:rPr>
                <w:rFonts w:ascii="Calibri" w:hAnsi="Calibri"/>
              </w:rPr>
              <w:t>Use case Name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5A2FCE01" w14:textId="77777777" w:rsidR="007C2D5E" w:rsidRDefault="007C2D5E" w:rsidP="007C2D5E">
            <w:r>
              <w:t>Share</w:t>
            </w:r>
          </w:p>
        </w:tc>
      </w:tr>
      <w:tr w:rsidR="007C2D5E" w14:paraId="3323888D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2DBF08C6" w14:textId="77777777" w:rsidR="007C2D5E" w:rsidRDefault="007C2D5E" w:rsidP="007C2D5E">
            <w:r>
              <w:rPr>
                <w:rFonts w:ascii="Calibri" w:hAnsi="Calibri"/>
              </w:rPr>
              <w:t>Brief description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14C05FAF" w14:textId="0172A77E" w:rsidR="007C2D5E" w:rsidRDefault="007C2D5E" w:rsidP="007C2D5E">
            <w:r>
              <w:rPr>
                <w:rFonts w:ascii="Calibri" w:hAnsi="Calibri"/>
              </w:rPr>
              <w:t xml:space="preserve">This use case describes how user share the model on Facebook. It is an &lt;&lt;extend&gt;&gt; of </w:t>
            </w:r>
            <w:r w:rsidR="00614F33">
              <w:rPr>
                <w:rFonts w:ascii="Calibri" w:hAnsi="Calibri"/>
              </w:rPr>
              <w:t>review</w:t>
            </w:r>
            <w:r>
              <w:rPr>
                <w:rFonts w:ascii="Calibri" w:hAnsi="Calibri"/>
              </w:rPr>
              <w:t xml:space="preserve"> use-case.</w:t>
            </w:r>
          </w:p>
        </w:tc>
      </w:tr>
      <w:tr w:rsidR="007C2D5E" w14:paraId="329A0629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753A6A1A" w14:textId="77777777" w:rsidR="007C2D5E" w:rsidRDefault="007C2D5E" w:rsidP="007C2D5E">
            <w:r>
              <w:rPr>
                <w:rFonts w:ascii="Calibri" w:hAnsi="Calibri"/>
              </w:rPr>
              <w:t>Actor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5D056254" w14:textId="77777777" w:rsidR="007C2D5E" w:rsidRDefault="007C2D5E" w:rsidP="007C2D5E">
            <w:r>
              <w:rPr>
                <w:rFonts w:ascii="Calibri" w:hAnsi="Calibri"/>
              </w:rPr>
              <w:t>Customers</w:t>
            </w:r>
          </w:p>
        </w:tc>
      </w:tr>
      <w:tr w:rsidR="007C2D5E" w14:paraId="3F95FC06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59EB1DF9" w14:textId="77777777" w:rsidR="007C2D5E" w:rsidRDefault="007C2D5E" w:rsidP="007C2D5E">
            <w:r>
              <w:rPr>
                <w:rFonts w:ascii="Calibri" w:hAnsi="Calibri"/>
              </w:rPr>
              <w:t>Basic Flow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465F1C01" w14:textId="72BF715A" w:rsidR="003B440D" w:rsidRDefault="003B440D" w:rsidP="007C2D5E">
            <w:pPr>
              <w:spacing w:line="240" w:lineRule="auto"/>
            </w:pPr>
            <w:r>
              <w:t xml:space="preserve">      1. Click Share button</w:t>
            </w:r>
          </w:p>
          <w:p w14:paraId="28DF8679" w14:textId="5BE94BAD" w:rsidR="003B440D" w:rsidRDefault="003B440D" w:rsidP="007C2D5E">
            <w:pPr>
              <w:spacing w:line="240" w:lineRule="auto"/>
            </w:pPr>
            <w:r>
              <w:t xml:space="preserve">      2. Login with Facebook use case</w:t>
            </w:r>
          </w:p>
          <w:p w14:paraId="2BE9B373" w14:textId="20F130F0" w:rsidR="003B440D" w:rsidRDefault="003B440D" w:rsidP="007C2D5E">
            <w:pPr>
              <w:spacing w:line="240" w:lineRule="auto"/>
            </w:pPr>
            <w:r>
              <w:t xml:space="preserve">      3. </w:t>
            </w:r>
            <w:r w:rsidRPr="00BC4F2D">
              <w:t>share popup appears</w:t>
            </w:r>
            <w:r>
              <w:t>.</w:t>
            </w:r>
          </w:p>
        </w:tc>
      </w:tr>
      <w:tr w:rsidR="003B440D" w14:paraId="012850E5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77F24353" w14:textId="77777777" w:rsidR="003B440D" w:rsidRDefault="003B440D" w:rsidP="003B440D">
            <w:r>
              <w:rPr>
                <w:rFonts w:ascii="Calibri" w:hAnsi="Calibri"/>
              </w:rPr>
              <w:t>Alternative Flow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60859EC2" w14:textId="06313CFA" w:rsidR="003B440D" w:rsidRPr="00D43F71" w:rsidRDefault="003B440D" w:rsidP="003B440D">
            <w:pPr>
              <w:rPr>
                <w:b/>
              </w:rPr>
            </w:pPr>
            <w:r>
              <w:t>There is no alternative flow for this use-case.</w:t>
            </w:r>
          </w:p>
        </w:tc>
      </w:tr>
      <w:tr w:rsidR="003B440D" w14:paraId="425F36D4" w14:textId="77777777" w:rsidTr="007C2D5E">
        <w:trPr>
          <w:trHeight w:val="296"/>
        </w:trPr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02B4218F" w14:textId="77777777" w:rsidR="003B440D" w:rsidRDefault="003B440D" w:rsidP="003B440D">
            <w:r>
              <w:rPr>
                <w:rFonts w:ascii="Calibri" w:hAnsi="Calibri"/>
              </w:rPr>
              <w:t>Pre-condition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53781F8D" w14:textId="77777777" w:rsidR="003B440D" w:rsidRDefault="003B440D" w:rsidP="003B440D">
            <w:r>
              <w:t>User click on share button.</w:t>
            </w:r>
          </w:p>
        </w:tc>
      </w:tr>
      <w:tr w:rsidR="003B440D" w14:paraId="6C23EEDB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59C742FF" w14:textId="77777777" w:rsidR="003B440D" w:rsidRDefault="003B440D" w:rsidP="003B440D">
            <w:r>
              <w:rPr>
                <w:rFonts w:ascii="Calibri" w:hAnsi="Calibri"/>
              </w:rPr>
              <w:t>Post-condition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4C6224A0" w14:textId="77777777" w:rsidR="003B440D" w:rsidRDefault="003B440D" w:rsidP="003B440D">
            <w:r>
              <w:rPr>
                <w:rFonts w:ascii="Calibri" w:hAnsi="Calibri"/>
              </w:rPr>
              <w:t>Successfully share on Facebook</w:t>
            </w:r>
          </w:p>
        </w:tc>
      </w:tr>
    </w:tbl>
    <w:p w14:paraId="3C7B9712" w14:textId="77777777" w:rsidR="007C2D5E" w:rsidRPr="007C2D5E" w:rsidRDefault="007C2D5E" w:rsidP="007C2D5E">
      <w:pPr>
        <w:pStyle w:val="Heading2"/>
        <w:numPr>
          <w:ilvl w:val="0"/>
          <w:numId w:val="0"/>
        </w:numPr>
        <w:rPr>
          <w:lang w:val="vi-VN"/>
        </w:rPr>
      </w:pPr>
    </w:p>
    <w:p w14:paraId="6FD94642" w14:textId="2D449E59" w:rsidR="006A507F" w:rsidRDefault="006A507F" w:rsidP="006A507F">
      <w:pPr>
        <w:pStyle w:val="Heading2"/>
        <w:rPr>
          <w:lang w:val="vi-VN"/>
        </w:rPr>
      </w:pPr>
      <w:bookmarkStart w:id="9" w:name="_Toc497555332"/>
      <w:r>
        <w:t xml:space="preserve">Use-case: </w:t>
      </w:r>
      <w:r w:rsidRPr="00506B70">
        <w:t xml:space="preserve">Log In with </w:t>
      </w:r>
      <w:proofErr w:type="spellStart"/>
      <w:r w:rsidRPr="00506B70">
        <w:t>facebook</w:t>
      </w:r>
      <w:bookmarkEnd w:id="7"/>
      <w:bookmarkEnd w:id="9"/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7488"/>
      </w:tblGrid>
      <w:tr w:rsidR="006A507F" w14:paraId="1243EA8C" w14:textId="77777777" w:rsidTr="007C2D5E">
        <w:tc>
          <w:tcPr>
            <w:tcW w:w="2088" w:type="dxa"/>
          </w:tcPr>
          <w:p w14:paraId="7D695519" w14:textId="77777777" w:rsidR="006A507F" w:rsidRDefault="006A507F" w:rsidP="007C2D5E">
            <w:r>
              <w:t>Use case Name</w:t>
            </w:r>
          </w:p>
        </w:tc>
        <w:tc>
          <w:tcPr>
            <w:tcW w:w="7488" w:type="dxa"/>
          </w:tcPr>
          <w:p w14:paraId="4CF29B7D" w14:textId="77777777" w:rsidR="006A507F" w:rsidRDefault="006A507F" w:rsidP="007C2D5E">
            <w:r>
              <w:t xml:space="preserve">Log In with </w:t>
            </w:r>
            <w:proofErr w:type="spellStart"/>
            <w:r>
              <w:t>facebook</w:t>
            </w:r>
            <w:proofErr w:type="spellEnd"/>
          </w:p>
        </w:tc>
      </w:tr>
      <w:tr w:rsidR="006A507F" w14:paraId="719D01E1" w14:textId="77777777" w:rsidTr="007C2D5E">
        <w:tc>
          <w:tcPr>
            <w:tcW w:w="2088" w:type="dxa"/>
          </w:tcPr>
          <w:p w14:paraId="5289B20F" w14:textId="77777777" w:rsidR="006A507F" w:rsidRDefault="006A507F" w:rsidP="007C2D5E">
            <w:r>
              <w:t>Brief description</w:t>
            </w:r>
          </w:p>
        </w:tc>
        <w:tc>
          <w:tcPr>
            <w:tcW w:w="7488" w:type="dxa"/>
          </w:tcPr>
          <w:p w14:paraId="0780C1F1" w14:textId="25CD7294" w:rsidR="006A507F" w:rsidRDefault="006A507F" w:rsidP="007C2D5E">
            <w:r>
              <w:t xml:space="preserve">This use-case describes choice for user and admin to sign in application. This use-case is a </w:t>
            </w:r>
            <w:r>
              <w:rPr>
                <w:rFonts w:ascii="Cambria Math" w:hAnsi="Cambria Math" w:cs="Cambria Math"/>
              </w:rPr>
              <w:t>≪</w:t>
            </w:r>
            <w:r w:rsidR="003B440D">
              <w:t>include</w:t>
            </w:r>
            <w:r>
              <w:rPr>
                <w:rFonts w:ascii="Cambria Math" w:hAnsi="Cambria Math" w:cs="Cambria Math"/>
              </w:rPr>
              <w:t>≫</w:t>
            </w:r>
            <w:r>
              <w:t xml:space="preserve"> of use-case </w:t>
            </w:r>
            <w:r w:rsidR="003B440D">
              <w:t>Share</w:t>
            </w:r>
            <w:r>
              <w:t>.</w:t>
            </w:r>
          </w:p>
        </w:tc>
      </w:tr>
      <w:tr w:rsidR="006A507F" w14:paraId="15FA3F58" w14:textId="77777777" w:rsidTr="007C2D5E">
        <w:tc>
          <w:tcPr>
            <w:tcW w:w="2088" w:type="dxa"/>
          </w:tcPr>
          <w:p w14:paraId="2F5E11F2" w14:textId="77777777" w:rsidR="006A507F" w:rsidRDefault="006A507F" w:rsidP="007C2D5E">
            <w:r>
              <w:t>Actors</w:t>
            </w:r>
          </w:p>
        </w:tc>
        <w:tc>
          <w:tcPr>
            <w:tcW w:w="7488" w:type="dxa"/>
          </w:tcPr>
          <w:p w14:paraId="46E33878" w14:textId="77777777" w:rsidR="006A507F" w:rsidRDefault="006A507F" w:rsidP="007C2D5E">
            <w:r>
              <w:t>Customers</w:t>
            </w:r>
          </w:p>
        </w:tc>
      </w:tr>
      <w:tr w:rsidR="006A507F" w14:paraId="173FFF8F" w14:textId="77777777" w:rsidTr="007C2D5E">
        <w:trPr>
          <w:trHeight w:val="1673"/>
        </w:trPr>
        <w:tc>
          <w:tcPr>
            <w:tcW w:w="2088" w:type="dxa"/>
          </w:tcPr>
          <w:p w14:paraId="3C5CCE16" w14:textId="77777777" w:rsidR="006A507F" w:rsidRDefault="006A507F" w:rsidP="007C2D5E">
            <w:r>
              <w:t>Basic Flow</w:t>
            </w:r>
          </w:p>
        </w:tc>
        <w:tc>
          <w:tcPr>
            <w:tcW w:w="7488" w:type="dxa"/>
          </w:tcPr>
          <w:p w14:paraId="4F5B07E5" w14:textId="77777777" w:rsidR="006A507F" w:rsidRDefault="006A507F" w:rsidP="006A507F">
            <w:pPr>
              <w:pStyle w:val="ListParagraph"/>
              <w:numPr>
                <w:ilvl w:val="0"/>
                <w:numId w:val="30"/>
              </w:numPr>
              <w:spacing w:after="0" w:line="240" w:lineRule="auto"/>
            </w:pPr>
            <w:r>
              <w:t>Facebook log in session for application appears.</w:t>
            </w:r>
          </w:p>
          <w:p w14:paraId="724AB73A" w14:textId="77777777" w:rsidR="006A507F" w:rsidRDefault="006A507F" w:rsidP="006A507F">
            <w:pPr>
              <w:pStyle w:val="ListParagraph"/>
              <w:numPr>
                <w:ilvl w:val="0"/>
                <w:numId w:val="30"/>
              </w:numPr>
              <w:spacing w:after="0" w:line="240" w:lineRule="auto"/>
            </w:pPr>
            <w:r>
              <w:t>Input username and password.</w:t>
            </w:r>
          </w:p>
          <w:p w14:paraId="1AAC8718" w14:textId="1CF2F871" w:rsidR="006A507F" w:rsidRPr="003B440D" w:rsidRDefault="006A507F" w:rsidP="003B440D">
            <w:pPr>
              <w:pStyle w:val="ListParagraph"/>
              <w:numPr>
                <w:ilvl w:val="0"/>
                <w:numId w:val="30"/>
              </w:numPr>
              <w:spacing w:after="0" w:line="240" w:lineRule="auto"/>
            </w:pPr>
            <w:r>
              <w:t>Sign in Facebook</w:t>
            </w:r>
          </w:p>
        </w:tc>
      </w:tr>
      <w:tr w:rsidR="006A507F" w14:paraId="18C0E7D0" w14:textId="77777777" w:rsidTr="007C2D5E">
        <w:tc>
          <w:tcPr>
            <w:tcW w:w="2088" w:type="dxa"/>
          </w:tcPr>
          <w:p w14:paraId="0D3BCCBF" w14:textId="77777777" w:rsidR="006A507F" w:rsidRDefault="006A507F" w:rsidP="007C2D5E">
            <w:r>
              <w:t>Alternative Flows</w:t>
            </w:r>
          </w:p>
        </w:tc>
        <w:tc>
          <w:tcPr>
            <w:tcW w:w="7488" w:type="dxa"/>
          </w:tcPr>
          <w:p w14:paraId="4A2A6CEA" w14:textId="77777777" w:rsidR="006A507F" w:rsidRPr="00613915" w:rsidRDefault="006A507F" w:rsidP="007C2D5E">
            <w:pPr>
              <w:rPr>
                <w:b/>
              </w:rPr>
            </w:pPr>
            <w:r w:rsidRPr="00613915">
              <w:rPr>
                <w:b/>
              </w:rPr>
              <w:t>Alternative flow 1: Us</w:t>
            </w:r>
            <w:r>
              <w:rPr>
                <w:b/>
              </w:rPr>
              <w:t>er types wrong username or password</w:t>
            </w:r>
          </w:p>
          <w:p w14:paraId="58A12951" w14:textId="77777777" w:rsidR="006A507F" w:rsidRPr="00DE756B" w:rsidRDefault="006A507F" w:rsidP="006A507F">
            <w:pPr>
              <w:pStyle w:val="ListParagraph"/>
              <w:numPr>
                <w:ilvl w:val="0"/>
                <w:numId w:val="31"/>
              </w:numPr>
              <w:spacing w:after="0" w:line="240" w:lineRule="auto"/>
            </w:pPr>
            <w:r>
              <w:t>From #3 of the basic flow, a warning appears to remind users that they have just typed wrong username or password.</w:t>
            </w:r>
          </w:p>
          <w:p w14:paraId="39BB003D" w14:textId="77777777" w:rsidR="006A507F" w:rsidRPr="00613915" w:rsidRDefault="006A507F" w:rsidP="007C2D5E">
            <w:pPr>
              <w:rPr>
                <w:b/>
              </w:rPr>
            </w:pPr>
            <w:r>
              <w:rPr>
                <w:b/>
              </w:rPr>
              <w:t>Alternative flow 2</w:t>
            </w:r>
            <w:r w:rsidRPr="00613915">
              <w:rPr>
                <w:b/>
              </w:rPr>
              <w:t xml:space="preserve">: </w:t>
            </w:r>
            <w:r>
              <w:rPr>
                <w:b/>
              </w:rPr>
              <w:t>User logs in successfully</w:t>
            </w:r>
          </w:p>
          <w:p w14:paraId="5604E8A5" w14:textId="77777777" w:rsidR="006A507F" w:rsidRPr="00DE756B" w:rsidRDefault="006A507F" w:rsidP="006A507F">
            <w:pPr>
              <w:pStyle w:val="ListParagraph"/>
              <w:numPr>
                <w:ilvl w:val="0"/>
                <w:numId w:val="32"/>
              </w:numPr>
              <w:spacing w:after="0" w:line="240" w:lineRule="auto"/>
            </w:pPr>
            <w:r>
              <w:t>From #3 of the basic flow, user accesses main interface of application or previous activity.</w:t>
            </w:r>
          </w:p>
          <w:p w14:paraId="155DDC88" w14:textId="77777777" w:rsidR="006A507F" w:rsidRPr="00BD6902" w:rsidRDefault="006A507F" w:rsidP="007C2D5E">
            <w:pPr>
              <w:spacing w:line="240" w:lineRule="auto"/>
              <w:rPr>
                <w:b/>
              </w:rPr>
            </w:pPr>
            <w:r w:rsidRPr="00BD6902">
              <w:rPr>
                <w:b/>
              </w:rPr>
              <w:t>Alternative flow 3:  User has no Facebook account</w:t>
            </w:r>
          </w:p>
          <w:p w14:paraId="4CE21809" w14:textId="77777777" w:rsidR="006A507F" w:rsidRPr="001A45F3" w:rsidRDefault="006A507F" w:rsidP="006A507F">
            <w:pPr>
              <w:pStyle w:val="ListParagraph"/>
              <w:numPr>
                <w:ilvl w:val="0"/>
                <w:numId w:val="33"/>
              </w:numPr>
              <w:spacing w:line="240" w:lineRule="auto"/>
            </w:pPr>
            <w:r>
              <w:t>From #1 of the basic flow, user returns to previous activity.</w:t>
            </w:r>
          </w:p>
        </w:tc>
      </w:tr>
      <w:tr w:rsidR="006A507F" w14:paraId="1095EA3A" w14:textId="77777777" w:rsidTr="007C2D5E">
        <w:tc>
          <w:tcPr>
            <w:tcW w:w="2088" w:type="dxa"/>
          </w:tcPr>
          <w:p w14:paraId="3B89E889" w14:textId="77777777" w:rsidR="006A507F" w:rsidRDefault="006A507F" w:rsidP="007C2D5E">
            <w:r>
              <w:t>Pre-conditions</w:t>
            </w:r>
          </w:p>
        </w:tc>
        <w:tc>
          <w:tcPr>
            <w:tcW w:w="7488" w:type="dxa"/>
          </w:tcPr>
          <w:p w14:paraId="34AA9EAC" w14:textId="77777777" w:rsidR="006A507F" w:rsidRDefault="006A507F" w:rsidP="007C2D5E">
            <w:r>
              <w:t xml:space="preserve">User clicks Log </w:t>
            </w:r>
            <w:proofErr w:type="gramStart"/>
            <w:r>
              <w:t>In</w:t>
            </w:r>
            <w:proofErr w:type="gramEnd"/>
            <w:r>
              <w:t xml:space="preserve"> with Facebook button. </w:t>
            </w:r>
          </w:p>
        </w:tc>
      </w:tr>
      <w:tr w:rsidR="006A507F" w14:paraId="23ABB730" w14:textId="77777777" w:rsidTr="007C2D5E">
        <w:tc>
          <w:tcPr>
            <w:tcW w:w="2088" w:type="dxa"/>
          </w:tcPr>
          <w:p w14:paraId="62478052" w14:textId="77777777" w:rsidR="006A507F" w:rsidRDefault="006A507F" w:rsidP="007C2D5E">
            <w:r>
              <w:t>Post-conditions</w:t>
            </w:r>
          </w:p>
        </w:tc>
        <w:tc>
          <w:tcPr>
            <w:tcW w:w="7488" w:type="dxa"/>
          </w:tcPr>
          <w:p w14:paraId="6C12AE0A" w14:textId="77777777" w:rsidR="006A507F" w:rsidRDefault="006A507F" w:rsidP="007C2D5E">
            <w:r>
              <w:t>Successfully Log in application and user goes to main interface.</w:t>
            </w:r>
          </w:p>
        </w:tc>
      </w:tr>
    </w:tbl>
    <w:p w14:paraId="68F5A8D7" w14:textId="77777777" w:rsidR="006A507F" w:rsidRPr="00506B70" w:rsidRDefault="006A507F" w:rsidP="006A507F"/>
    <w:p w14:paraId="335B25B6" w14:textId="77777777" w:rsidR="006A507F" w:rsidRDefault="006A507F" w:rsidP="006A507F">
      <w:pPr>
        <w:pStyle w:val="Heading2"/>
        <w:rPr>
          <w:lang w:val="vi-VN"/>
        </w:rPr>
      </w:pPr>
      <w:bookmarkStart w:id="10" w:name="_Toc497466478"/>
      <w:bookmarkStart w:id="11" w:name="_Toc497555333"/>
      <w:r>
        <w:t>Use-case: Log out.</w:t>
      </w:r>
      <w:bookmarkEnd w:id="10"/>
      <w:bookmarkEnd w:id="1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7488"/>
      </w:tblGrid>
      <w:tr w:rsidR="006A507F" w14:paraId="01EDF999" w14:textId="77777777" w:rsidTr="007C2D5E">
        <w:tc>
          <w:tcPr>
            <w:tcW w:w="2088" w:type="dxa"/>
          </w:tcPr>
          <w:p w14:paraId="4AC28D49" w14:textId="77777777" w:rsidR="006A507F" w:rsidRDefault="006A507F" w:rsidP="007C2D5E">
            <w:r>
              <w:t>Use case Name</w:t>
            </w:r>
          </w:p>
        </w:tc>
        <w:tc>
          <w:tcPr>
            <w:tcW w:w="7488" w:type="dxa"/>
          </w:tcPr>
          <w:p w14:paraId="24B2FF04" w14:textId="77777777" w:rsidR="006A507F" w:rsidRDefault="006A507F" w:rsidP="007C2D5E">
            <w:r>
              <w:t>Log out</w:t>
            </w:r>
          </w:p>
        </w:tc>
      </w:tr>
      <w:tr w:rsidR="006A507F" w14:paraId="55E35C68" w14:textId="77777777" w:rsidTr="007C2D5E">
        <w:tc>
          <w:tcPr>
            <w:tcW w:w="2088" w:type="dxa"/>
          </w:tcPr>
          <w:p w14:paraId="218D1E74" w14:textId="77777777" w:rsidR="006A507F" w:rsidRDefault="006A507F" w:rsidP="007C2D5E">
            <w:r>
              <w:t>Brief description</w:t>
            </w:r>
          </w:p>
        </w:tc>
        <w:tc>
          <w:tcPr>
            <w:tcW w:w="7488" w:type="dxa"/>
          </w:tcPr>
          <w:p w14:paraId="3DD600A4" w14:textId="1F1E33D9" w:rsidR="006A507F" w:rsidRDefault="006A507F" w:rsidP="007C2D5E">
            <w:r>
              <w:t xml:space="preserve">This use-case describes how user logs out application. This use-case is a </w:t>
            </w:r>
            <w:r>
              <w:rPr>
                <w:rFonts w:ascii="Cambria Math" w:hAnsi="Cambria Math" w:cs="Cambria Math"/>
              </w:rPr>
              <w:t>≪</w:t>
            </w:r>
            <w:r>
              <w:t>extend</w:t>
            </w:r>
            <w:r>
              <w:rPr>
                <w:rFonts w:ascii="Cambria Math" w:hAnsi="Cambria Math" w:cs="Cambria Math"/>
              </w:rPr>
              <w:t>≫</w:t>
            </w:r>
            <w:r>
              <w:t xml:space="preserve"> of use-case </w:t>
            </w:r>
            <w:r w:rsidR="003B440D">
              <w:t>Share</w:t>
            </w:r>
            <w:r>
              <w:t>.</w:t>
            </w:r>
          </w:p>
        </w:tc>
      </w:tr>
      <w:tr w:rsidR="006A507F" w14:paraId="779FD8A9" w14:textId="77777777" w:rsidTr="007C2D5E">
        <w:tc>
          <w:tcPr>
            <w:tcW w:w="2088" w:type="dxa"/>
          </w:tcPr>
          <w:p w14:paraId="0E5CF0E7" w14:textId="77777777" w:rsidR="006A507F" w:rsidRDefault="006A507F" w:rsidP="007C2D5E">
            <w:r>
              <w:t>Actors</w:t>
            </w:r>
          </w:p>
        </w:tc>
        <w:tc>
          <w:tcPr>
            <w:tcW w:w="7488" w:type="dxa"/>
          </w:tcPr>
          <w:p w14:paraId="1E928FB5" w14:textId="72EB4841" w:rsidR="006A507F" w:rsidRDefault="003B440D" w:rsidP="007C2D5E">
            <w:r>
              <w:t>Customers</w:t>
            </w:r>
          </w:p>
        </w:tc>
      </w:tr>
      <w:tr w:rsidR="006A507F" w14:paraId="5DF5D6A3" w14:textId="77777777" w:rsidTr="007C2D5E">
        <w:tc>
          <w:tcPr>
            <w:tcW w:w="2088" w:type="dxa"/>
          </w:tcPr>
          <w:p w14:paraId="4A47B74A" w14:textId="77777777" w:rsidR="006A507F" w:rsidRDefault="006A507F" w:rsidP="007C2D5E">
            <w:r>
              <w:t>Basic Flow</w:t>
            </w:r>
          </w:p>
        </w:tc>
        <w:tc>
          <w:tcPr>
            <w:tcW w:w="7488" w:type="dxa"/>
          </w:tcPr>
          <w:p w14:paraId="3C4F814D" w14:textId="6C840A1F" w:rsidR="006A507F" w:rsidRDefault="003B440D" w:rsidP="007C2D5E">
            <w:pPr>
              <w:spacing w:line="240" w:lineRule="auto"/>
              <w:ind w:left="360"/>
            </w:pPr>
            <w:r>
              <w:t>1.    L</w:t>
            </w:r>
            <w:r w:rsidR="006A507F">
              <w:t>og out</w:t>
            </w:r>
            <w:r>
              <w:t xml:space="preserve"> </w:t>
            </w:r>
            <w:proofErr w:type="spellStart"/>
            <w:r>
              <w:t>facebook</w:t>
            </w:r>
            <w:proofErr w:type="spellEnd"/>
            <w:r w:rsidR="006A507F">
              <w:t>.</w:t>
            </w:r>
          </w:p>
          <w:p w14:paraId="512044A2" w14:textId="2C25E08B" w:rsidR="006A507F" w:rsidRPr="007016FF" w:rsidRDefault="006A507F" w:rsidP="007C2D5E">
            <w:pPr>
              <w:spacing w:line="240" w:lineRule="auto"/>
              <w:ind w:left="360"/>
            </w:pPr>
            <w:r>
              <w:t xml:space="preserve">2.    </w:t>
            </w:r>
            <w:proofErr w:type="gramStart"/>
            <w:r w:rsidR="003B440D">
              <w:t xml:space="preserve">Return </w:t>
            </w:r>
            <w:r>
              <w:t xml:space="preserve"> to</w:t>
            </w:r>
            <w:proofErr w:type="gramEnd"/>
            <w:r>
              <w:t xml:space="preserve"> </w:t>
            </w:r>
            <w:r w:rsidR="003B440D">
              <w:t>previous</w:t>
            </w:r>
            <w:r>
              <w:t xml:space="preserve"> activity</w:t>
            </w:r>
          </w:p>
        </w:tc>
      </w:tr>
      <w:tr w:rsidR="006A507F" w14:paraId="29C7D055" w14:textId="77777777" w:rsidTr="007C2D5E">
        <w:tc>
          <w:tcPr>
            <w:tcW w:w="2088" w:type="dxa"/>
          </w:tcPr>
          <w:p w14:paraId="3B38189C" w14:textId="77777777" w:rsidR="006A507F" w:rsidRDefault="006A507F" w:rsidP="007C2D5E">
            <w:r>
              <w:t>Alternative Flows</w:t>
            </w:r>
          </w:p>
        </w:tc>
        <w:tc>
          <w:tcPr>
            <w:tcW w:w="7488" w:type="dxa"/>
          </w:tcPr>
          <w:p w14:paraId="7214FA00" w14:textId="77777777" w:rsidR="006A507F" w:rsidRPr="00307916" w:rsidRDefault="006A507F" w:rsidP="007C2D5E">
            <w:pPr>
              <w:spacing w:line="240" w:lineRule="auto"/>
            </w:pPr>
            <w:r>
              <w:t xml:space="preserve">There </w:t>
            </w:r>
            <w:proofErr w:type="gramStart"/>
            <w:r>
              <w:t>is</w:t>
            </w:r>
            <w:proofErr w:type="gramEnd"/>
            <w:r>
              <w:t xml:space="preserve"> no alternative flows for this use-case</w:t>
            </w:r>
          </w:p>
        </w:tc>
      </w:tr>
      <w:tr w:rsidR="006A507F" w14:paraId="7E41F579" w14:textId="77777777" w:rsidTr="007C2D5E">
        <w:tc>
          <w:tcPr>
            <w:tcW w:w="2088" w:type="dxa"/>
          </w:tcPr>
          <w:p w14:paraId="719009F1" w14:textId="77777777" w:rsidR="006A507F" w:rsidRDefault="006A507F" w:rsidP="007C2D5E">
            <w:r>
              <w:t>Pre-conditions</w:t>
            </w:r>
          </w:p>
        </w:tc>
        <w:tc>
          <w:tcPr>
            <w:tcW w:w="7488" w:type="dxa"/>
          </w:tcPr>
          <w:p w14:paraId="3DDA642D" w14:textId="77777777" w:rsidR="006A507F" w:rsidRDefault="006A507F" w:rsidP="007C2D5E">
            <w:r>
              <w:t xml:space="preserve">User clicks log out button. </w:t>
            </w:r>
          </w:p>
        </w:tc>
      </w:tr>
      <w:tr w:rsidR="006A507F" w14:paraId="5288F16C" w14:textId="77777777" w:rsidTr="007C2D5E">
        <w:tc>
          <w:tcPr>
            <w:tcW w:w="2088" w:type="dxa"/>
          </w:tcPr>
          <w:p w14:paraId="43732F13" w14:textId="77777777" w:rsidR="006A507F" w:rsidRDefault="006A507F" w:rsidP="007C2D5E">
            <w:r>
              <w:t>Post-conditions</w:t>
            </w:r>
          </w:p>
        </w:tc>
        <w:tc>
          <w:tcPr>
            <w:tcW w:w="7488" w:type="dxa"/>
          </w:tcPr>
          <w:p w14:paraId="34E1B928" w14:textId="77777777" w:rsidR="006A507F" w:rsidRDefault="006A507F" w:rsidP="007C2D5E">
            <w:r>
              <w:t>Successfully log out and return to Log In activity.</w:t>
            </w:r>
          </w:p>
        </w:tc>
      </w:tr>
    </w:tbl>
    <w:p w14:paraId="0530D987" w14:textId="77777777" w:rsidR="006A507F" w:rsidRPr="00756FEF" w:rsidRDefault="006A507F" w:rsidP="006A507F">
      <w:pPr>
        <w:pStyle w:val="Heading2"/>
        <w:rPr>
          <w:lang w:val="vi-VN"/>
        </w:rPr>
      </w:pPr>
      <w:bookmarkStart w:id="12" w:name="_Toc467530642"/>
      <w:bookmarkStart w:id="13" w:name="_Toc497466481"/>
      <w:bookmarkStart w:id="14" w:name="_Toc497555334"/>
      <w:r>
        <w:t>Use-case:</w:t>
      </w:r>
      <w:bookmarkEnd w:id="12"/>
      <w:r>
        <w:rPr>
          <w:lang w:val="vi-VN"/>
        </w:rPr>
        <w:t xml:space="preserve"> Scan menu</w:t>
      </w:r>
      <w:r w:rsidRPr="00756FEF">
        <w:rPr>
          <w:lang w:val="vi-VN"/>
        </w:rPr>
        <w:t>.</w:t>
      </w:r>
      <w:bookmarkEnd w:id="13"/>
      <w:bookmarkEnd w:id="14"/>
    </w:p>
    <w:p w14:paraId="3E15C4B8" w14:textId="77777777" w:rsidR="006A507F" w:rsidRDefault="006A507F" w:rsidP="006A507F">
      <w:pPr>
        <w:rPr>
          <w:lang w:val="vi-VN"/>
        </w:rPr>
      </w:pPr>
    </w:p>
    <w:tbl>
      <w:tblPr>
        <w:tblStyle w:val="TableGrid"/>
        <w:tblW w:w="9576" w:type="dxa"/>
        <w:tblLook w:val="04A0" w:firstRow="1" w:lastRow="0" w:firstColumn="1" w:lastColumn="0" w:noHBand="0" w:noVBand="1"/>
      </w:tblPr>
      <w:tblGrid>
        <w:gridCol w:w="2087"/>
        <w:gridCol w:w="7489"/>
      </w:tblGrid>
      <w:tr w:rsidR="006A507F" w14:paraId="24BDF872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642894EB" w14:textId="77777777" w:rsidR="006A507F" w:rsidRDefault="006A507F" w:rsidP="007C2D5E">
            <w:r>
              <w:rPr>
                <w:rFonts w:ascii="Calibri" w:hAnsi="Calibri"/>
              </w:rPr>
              <w:t>Use case Name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03E5DF8E" w14:textId="77777777" w:rsidR="006A507F" w:rsidRDefault="006A507F" w:rsidP="007C2D5E">
            <w:r>
              <w:rPr>
                <w:lang w:val="vi-VN"/>
              </w:rPr>
              <w:t>Scan menu</w:t>
            </w:r>
          </w:p>
        </w:tc>
      </w:tr>
      <w:tr w:rsidR="006A507F" w14:paraId="2C3432B5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26F0E730" w14:textId="77777777" w:rsidR="006A507F" w:rsidRDefault="006A507F" w:rsidP="007C2D5E">
            <w:r>
              <w:rPr>
                <w:rFonts w:ascii="Calibri" w:hAnsi="Calibri"/>
              </w:rPr>
              <w:t>Brief description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02E1D1A4" w14:textId="77777777" w:rsidR="006A507F" w:rsidRDefault="006A507F" w:rsidP="007C2D5E">
            <w:r>
              <w:rPr>
                <w:rFonts w:ascii="Calibri" w:hAnsi="Calibri"/>
              </w:rPr>
              <w:t xml:space="preserve">This use case describes how the app scan menu. It is a &lt;&lt;include&gt;&gt; of use-case </w:t>
            </w:r>
            <w:r>
              <w:t>View food 3D model</w:t>
            </w:r>
          </w:p>
        </w:tc>
      </w:tr>
      <w:tr w:rsidR="006A507F" w14:paraId="537C0485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698A1116" w14:textId="77777777" w:rsidR="006A507F" w:rsidRDefault="006A507F" w:rsidP="007C2D5E">
            <w:r>
              <w:rPr>
                <w:rFonts w:ascii="Calibri" w:hAnsi="Calibri"/>
              </w:rPr>
              <w:t>Actor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70BE66D6" w14:textId="77777777" w:rsidR="006A507F" w:rsidRDefault="006A507F" w:rsidP="007C2D5E">
            <w:r>
              <w:rPr>
                <w:rFonts w:ascii="Calibri" w:hAnsi="Calibri"/>
              </w:rPr>
              <w:t>Customers</w:t>
            </w:r>
          </w:p>
        </w:tc>
      </w:tr>
      <w:tr w:rsidR="006A507F" w14:paraId="5430AB01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57C647FE" w14:textId="77777777" w:rsidR="006A507F" w:rsidRDefault="006A507F" w:rsidP="007C2D5E">
            <w:r>
              <w:rPr>
                <w:rFonts w:ascii="Calibri" w:hAnsi="Calibri"/>
              </w:rPr>
              <w:t>Basic Flow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6CC4C7C4" w14:textId="77777777" w:rsidR="006A507F" w:rsidRDefault="006A507F" w:rsidP="007C2D5E">
            <w:pPr>
              <w:spacing w:line="240" w:lineRule="auto"/>
            </w:pPr>
            <w:r>
              <w:t xml:space="preserve">       1.</w:t>
            </w:r>
            <w:r w:rsidRPr="00756FEF">
              <w:t>Camera is opened in main interface</w:t>
            </w:r>
            <w:r>
              <w:t xml:space="preserve">. </w:t>
            </w:r>
          </w:p>
        </w:tc>
      </w:tr>
      <w:tr w:rsidR="006A507F" w14:paraId="69F250D5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6A1D287E" w14:textId="77777777" w:rsidR="006A507F" w:rsidRDefault="006A507F" w:rsidP="007C2D5E">
            <w:r>
              <w:rPr>
                <w:rFonts w:ascii="Calibri" w:hAnsi="Calibri"/>
              </w:rPr>
              <w:t>Alternative Flow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7BA74F86" w14:textId="77777777" w:rsidR="006A507F" w:rsidRPr="00613915" w:rsidRDefault="006A507F" w:rsidP="007C2D5E">
            <w:pPr>
              <w:rPr>
                <w:b/>
              </w:rPr>
            </w:pPr>
            <w:r w:rsidRPr="00613915">
              <w:rPr>
                <w:b/>
              </w:rPr>
              <w:t xml:space="preserve">Alternative flow 1: </w:t>
            </w:r>
            <w:r>
              <w:rPr>
                <w:b/>
              </w:rPr>
              <w:t>Scan wrong image</w:t>
            </w:r>
          </w:p>
          <w:p w14:paraId="5CA2BB25" w14:textId="77777777" w:rsidR="006A507F" w:rsidRDefault="006A507F" w:rsidP="007C2D5E">
            <w:r>
              <w:t xml:space="preserve">          Nothing is displayed, after 10s a warning appears to remind users to use images from physical menu.</w:t>
            </w:r>
          </w:p>
        </w:tc>
      </w:tr>
      <w:tr w:rsidR="006A507F" w14:paraId="7962B7AD" w14:textId="77777777" w:rsidTr="007C2D5E">
        <w:trPr>
          <w:trHeight w:val="334"/>
        </w:trPr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1013E5C8" w14:textId="77777777" w:rsidR="006A507F" w:rsidRDefault="006A507F" w:rsidP="007C2D5E">
            <w:r>
              <w:rPr>
                <w:rFonts w:ascii="Calibri" w:hAnsi="Calibri"/>
              </w:rPr>
              <w:lastRenderedPageBreak/>
              <w:t>Pre-condition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6662DA6F" w14:textId="77777777" w:rsidR="006A507F" w:rsidRDefault="006A507F" w:rsidP="007C2D5E">
            <w:pPr>
              <w:spacing w:line="240" w:lineRule="auto"/>
            </w:pPr>
            <w:r>
              <w:t>User goes to main interface i.e. camera</w:t>
            </w:r>
          </w:p>
        </w:tc>
      </w:tr>
      <w:tr w:rsidR="006A507F" w14:paraId="74A81C0A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5B2D6281" w14:textId="77777777" w:rsidR="006A507F" w:rsidRDefault="006A507F" w:rsidP="007C2D5E">
            <w:r>
              <w:rPr>
                <w:rFonts w:ascii="Calibri" w:hAnsi="Calibri"/>
              </w:rPr>
              <w:t>Post-condition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7728D609" w14:textId="77777777" w:rsidR="006A507F" w:rsidRDefault="006A507F" w:rsidP="007C2D5E">
            <w:r>
              <w:rPr>
                <w:rFonts w:ascii="Calibri" w:hAnsi="Calibri"/>
              </w:rPr>
              <w:t>3D model is displayed successfully</w:t>
            </w:r>
          </w:p>
        </w:tc>
      </w:tr>
    </w:tbl>
    <w:p w14:paraId="6FBBFED3" w14:textId="77777777" w:rsidR="006A507F" w:rsidRPr="000205B9" w:rsidRDefault="006A507F" w:rsidP="006A507F">
      <w:pPr>
        <w:rPr>
          <w:lang w:val="vi-VN"/>
        </w:rPr>
      </w:pPr>
    </w:p>
    <w:p w14:paraId="1A2BD652" w14:textId="567DBE95" w:rsidR="006A507F" w:rsidRDefault="006A507F" w:rsidP="006A507F">
      <w:pPr>
        <w:pStyle w:val="Heading2"/>
        <w:rPr>
          <w:lang w:val="vi-VN"/>
        </w:rPr>
      </w:pPr>
      <w:bookmarkStart w:id="15" w:name="_Toc497466483"/>
      <w:bookmarkStart w:id="16" w:name="_Toc497555335"/>
      <w:r w:rsidRPr="000205B9">
        <w:rPr>
          <w:lang w:val="vi-VN"/>
        </w:rPr>
        <w:t xml:space="preserve">Use-case: </w:t>
      </w:r>
      <w:bookmarkEnd w:id="15"/>
      <w:bookmarkEnd w:id="16"/>
      <w:r w:rsidR="00614F33">
        <w:t>View detail</w:t>
      </w:r>
    </w:p>
    <w:tbl>
      <w:tblPr>
        <w:tblStyle w:val="TableGrid"/>
        <w:tblW w:w="9576" w:type="dxa"/>
        <w:tblLook w:val="04A0" w:firstRow="1" w:lastRow="0" w:firstColumn="1" w:lastColumn="0" w:noHBand="0" w:noVBand="1"/>
      </w:tblPr>
      <w:tblGrid>
        <w:gridCol w:w="2087"/>
        <w:gridCol w:w="7489"/>
      </w:tblGrid>
      <w:tr w:rsidR="006A507F" w14:paraId="76C66E6E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1EC9D066" w14:textId="77777777" w:rsidR="006A507F" w:rsidRDefault="006A507F" w:rsidP="007C2D5E">
            <w:r>
              <w:rPr>
                <w:rFonts w:ascii="Calibri" w:hAnsi="Calibri"/>
              </w:rPr>
              <w:t>Use case Name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3F4C8CE8" w14:textId="3567D92D" w:rsidR="006A507F" w:rsidRDefault="00614F33" w:rsidP="007C2D5E">
            <w:r>
              <w:t>View detail</w:t>
            </w:r>
          </w:p>
        </w:tc>
      </w:tr>
      <w:tr w:rsidR="006A507F" w14:paraId="5087B651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35875D1C" w14:textId="77777777" w:rsidR="006A507F" w:rsidRDefault="006A507F" w:rsidP="007C2D5E">
            <w:r>
              <w:rPr>
                <w:rFonts w:ascii="Calibri" w:hAnsi="Calibri"/>
              </w:rPr>
              <w:t>Brief description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250BCB6C" w14:textId="3412D5E3" w:rsidR="006A507F" w:rsidRDefault="006A507F" w:rsidP="007C2D5E">
            <w:r>
              <w:rPr>
                <w:rFonts w:ascii="Calibri" w:hAnsi="Calibri"/>
              </w:rPr>
              <w:t xml:space="preserve">This use case describes how user </w:t>
            </w:r>
            <w:r w:rsidR="00614F33">
              <w:rPr>
                <w:rFonts w:ascii="Calibri" w:hAnsi="Calibri"/>
              </w:rPr>
              <w:t>view detailed information of a meal</w:t>
            </w:r>
            <w:r>
              <w:rPr>
                <w:rFonts w:ascii="Calibri" w:hAnsi="Calibri"/>
              </w:rPr>
              <w:t>. It is an &lt;&lt;extend&gt;&gt; of view 3D model use-case.</w:t>
            </w:r>
          </w:p>
        </w:tc>
      </w:tr>
      <w:tr w:rsidR="006A507F" w14:paraId="3B25BBEB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016A113B" w14:textId="77777777" w:rsidR="006A507F" w:rsidRDefault="006A507F" w:rsidP="007C2D5E">
            <w:r>
              <w:rPr>
                <w:rFonts w:ascii="Calibri" w:hAnsi="Calibri"/>
              </w:rPr>
              <w:t>Actor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5D23A2B4" w14:textId="77777777" w:rsidR="006A507F" w:rsidRDefault="006A507F" w:rsidP="007C2D5E">
            <w:r>
              <w:rPr>
                <w:rFonts w:ascii="Calibri" w:hAnsi="Calibri"/>
              </w:rPr>
              <w:t>Customer</w:t>
            </w:r>
          </w:p>
        </w:tc>
      </w:tr>
      <w:tr w:rsidR="006A507F" w14:paraId="676366C4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31A6F439" w14:textId="77777777" w:rsidR="006A507F" w:rsidRDefault="006A507F" w:rsidP="007C2D5E">
            <w:r>
              <w:rPr>
                <w:rFonts w:ascii="Calibri" w:hAnsi="Calibri"/>
              </w:rPr>
              <w:t>Basic Flow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6CF3FDFB" w14:textId="4C165775" w:rsidR="006A507F" w:rsidRDefault="006A507F" w:rsidP="007C2D5E">
            <w:pPr>
              <w:spacing w:line="240" w:lineRule="auto"/>
            </w:pPr>
            <w:bookmarkStart w:id="17" w:name="__DdeLink__1354_1862623417"/>
            <w:r>
              <w:t xml:space="preserve">       1</w:t>
            </w:r>
            <w:bookmarkEnd w:id="17"/>
            <w:r>
              <w:t xml:space="preserve">. </w:t>
            </w:r>
            <w:r w:rsidR="00614F33">
              <w:t>Detail activity starts</w:t>
            </w:r>
          </w:p>
        </w:tc>
      </w:tr>
      <w:tr w:rsidR="006A507F" w14:paraId="022F67DC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6B6A4C49" w14:textId="77777777" w:rsidR="006A507F" w:rsidRDefault="006A507F" w:rsidP="007C2D5E">
            <w:r>
              <w:rPr>
                <w:rFonts w:ascii="Calibri" w:hAnsi="Calibri"/>
              </w:rPr>
              <w:t>Alternative Flow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67FD799D" w14:textId="77777777" w:rsidR="006A507F" w:rsidRPr="00307916" w:rsidRDefault="006A507F" w:rsidP="007C2D5E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6A507F" w14:paraId="3B5C30A5" w14:textId="77777777" w:rsidTr="007C2D5E">
        <w:trPr>
          <w:trHeight w:val="296"/>
        </w:trPr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6FB02502" w14:textId="77777777" w:rsidR="006A507F" w:rsidRDefault="006A507F" w:rsidP="007C2D5E">
            <w:r>
              <w:rPr>
                <w:rFonts w:ascii="Calibri" w:hAnsi="Calibri"/>
              </w:rPr>
              <w:t>Pre-condition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53889F82" w14:textId="3B55C921" w:rsidR="006A507F" w:rsidRDefault="006A507F" w:rsidP="007C2D5E">
            <w:r>
              <w:t xml:space="preserve">User click </w:t>
            </w:r>
            <w:r w:rsidR="00614F33">
              <w:t>detail</w:t>
            </w:r>
            <w:r>
              <w:t xml:space="preserve"> button.</w:t>
            </w:r>
          </w:p>
        </w:tc>
      </w:tr>
      <w:tr w:rsidR="006A507F" w14:paraId="4D90BE70" w14:textId="77777777" w:rsidTr="007C2D5E">
        <w:tc>
          <w:tcPr>
            <w:tcW w:w="2087" w:type="dxa"/>
            <w:shd w:val="clear" w:color="auto" w:fill="auto"/>
            <w:tcMar>
              <w:left w:w="108" w:type="dxa"/>
            </w:tcMar>
          </w:tcPr>
          <w:p w14:paraId="5AC2EB6D" w14:textId="77777777" w:rsidR="006A507F" w:rsidRDefault="006A507F" w:rsidP="007C2D5E">
            <w:r>
              <w:rPr>
                <w:rFonts w:ascii="Calibri" w:hAnsi="Calibri"/>
              </w:rPr>
              <w:t>Post-conditions</w:t>
            </w:r>
          </w:p>
        </w:tc>
        <w:tc>
          <w:tcPr>
            <w:tcW w:w="7489" w:type="dxa"/>
            <w:shd w:val="clear" w:color="auto" w:fill="auto"/>
            <w:tcMar>
              <w:left w:w="108" w:type="dxa"/>
            </w:tcMar>
          </w:tcPr>
          <w:p w14:paraId="02CEAB5D" w14:textId="55CF47EA" w:rsidR="006A507F" w:rsidRDefault="00614F33" w:rsidP="007C2D5E">
            <w:r>
              <w:t>Detail activity starts</w:t>
            </w:r>
          </w:p>
        </w:tc>
      </w:tr>
    </w:tbl>
    <w:p w14:paraId="507FDBE5" w14:textId="77777777" w:rsidR="006A507F" w:rsidRDefault="006A507F" w:rsidP="00614F33">
      <w:pPr>
        <w:pStyle w:val="Heading2"/>
        <w:numPr>
          <w:ilvl w:val="0"/>
          <w:numId w:val="0"/>
        </w:numPr>
      </w:pPr>
    </w:p>
    <w:p w14:paraId="5423CCC3" w14:textId="77777777" w:rsidR="006A507F" w:rsidRPr="004C1C61" w:rsidRDefault="006A507F" w:rsidP="006A507F">
      <w:pPr>
        <w:pStyle w:val="Heading2"/>
      </w:pPr>
      <w:bookmarkStart w:id="18" w:name="_Toc497466486"/>
      <w:bookmarkStart w:id="19" w:name="_Toc497555338"/>
      <w:r>
        <w:t>Use-case: Interact with model</w:t>
      </w:r>
      <w:bookmarkEnd w:id="18"/>
      <w:bookmarkEnd w:id="1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7488"/>
      </w:tblGrid>
      <w:tr w:rsidR="006A507F" w14:paraId="51547086" w14:textId="77777777" w:rsidTr="007C2D5E">
        <w:tc>
          <w:tcPr>
            <w:tcW w:w="2088" w:type="dxa"/>
          </w:tcPr>
          <w:p w14:paraId="7C73363E" w14:textId="77777777" w:rsidR="006A507F" w:rsidRDefault="006A507F" w:rsidP="007C2D5E">
            <w:r>
              <w:t>Use case Name</w:t>
            </w:r>
          </w:p>
        </w:tc>
        <w:tc>
          <w:tcPr>
            <w:tcW w:w="7488" w:type="dxa"/>
          </w:tcPr>
          <w:p w14:paraId="6AF4EDD2" w14:textId="77777777" w:rsidR="006A507F" w:rsidRDefault="006A507F" w:rsidP="007C2D5E">
            <w:r>
              <w:t xml:space="preserve">Interact with model. </w:t>
            </w:r>
          </w:p>
        </w:tc>
      </w:tr>
      <w:tr w:rsidR="006A507F" w14:paraId="147513BD" w14:textId="77777777" w:rsidTr="007C2D5E">
        <w:tc>
          <w:tcPr>
            <w:tcW w:w="2088" w:type="dxa"/>
          </w:tcPr>
          <w:p w14:paraId="2F6D996D" w14:textId="77777777" w:rsidR="006A507F" w:rsidRDefault="006A507F" w:rsidP="007C2D5E">
            <w:r>
              <w:t>Brief description</w:t>
            </w:r>
          </w:p>
        </w:tc>
        <w:tc>
          <w:tcPr>
            <w:tcW w:w="7488" w:type="dxa"/>
          </w:tcPr>
          <w:p w14:paraId="1AA3AEC9" w14:textId="77777777" w:rsidR="006A507F" w:rsidRDefault="006A507F" w:rsidP="007C2D5E">
            <w:r>
              <w:t xml:space="preserve">This use-case describes how users interact with model. </w:t>
            </w:r>
            <w:r>
              <w:rPr>
                <w:rFonts w:ascii="Calibri" w:hAnsi="Calibri"/>
              </w:rPr>
              <w:t>It is an &lt;&lt;extend&gt;&gt; of view 3D model use-case.</w:t>
            </w:r>
          </w:p>
        </w:tc>
      </w:tr>
      <w:tr w:rsidR="006A507F" w14:paraId="0E7D9C80" w14:textId="77777777" w:rsidTr="007C2D5E">
        <w:tc>
          <w:tcPr>
            <w:tcW w:w="2088" w:type="dxa"/>
          </w:tcPr>
          <w:p w14:paraId="6A82EE68" w14:textId="77777777" w:rsidR="006A507F" w:rsidRDefault="006A507F" w:rsidP="007C2D5E">
            <w:r>
              <w:t>Actors</w:t>
            </w:r>
          </w:p>
        </w:tc>
        <w:tc>
          <w:tcPr>
            <w:tcW w:w="7488" w:type="dxa"/>
          </w:tcPr>
          <w:p w14:paraId="3C010730" w14:textId="77777777" w:rsidR="006A507F" w:rsidRDefault="006A507F" w:rsidP="007C2D5E">
            <w:r>
              <w:t>Customers</w:t>
            </w:r>
          </w:p>
        </w:tc>
      </w:tr>
      <w:tr w:rsidR="006A507F" w14:paraId="7E4BA3D0" w14:textId="77777777" w:rsidTr="007C2D5E">
        <w:tc>
          <w:tcPr>
            <w:tcW w:w="2088" w:type="dxa"/>
          </w:tcPr>
          <w:p w14:paraId="03E988BC" w14:textId="77777777" w:rsidR="006A507F" w:rsidRDefault="006A507F" w:rsidP="007C2D5E">
            <w:r>
              <w:t>Basic Flow</w:t>
            </w:r>
          </w:p>
        </w:tc>
        <w:tc>
          <w:tcPr>
            <w:tcW w:w="7488" w:type="dxa"/>
          </w:tcPr>
          <w:p w14:paraId="312F4A8C" w14:textId="77777777" w:rsidR="006A507F" w:rsidRPr="008D72C0" w:rsidRDefault="006A507F" w:rsidP="006A507F">
            <w:pPr>
              <w:pStyle w:val="ListParagraph"/>
              <w:numPr>
                <w:ilvl w:val="0"/>
                <w:numId w:val="38"/>
              </w:numPr>
              <w:spacing w:after="0" w:line="240" w:lineRule="auto"/>
            </w:pPr>
            <w:r>
              <w:t>User use fingers to turn model around, zoom in/out.</w:t>
            </w:r>
          </w:p>
        </w:tc>
      </w:tr>
      <w:tr w:rsidR="006A507F" w14:paraId="2ED371BE" w14:textId="77777777" w:rsidTr="007C2D5E">
        <w:tc>
          <w:tcPr>
            <w:tcW w:w="2088" w:type="dxa"/>
          </w:tcPr>
          <w:p w14:paraId="36D8634A" w14:textId="77777777" w:rsidR="006A507F" w:rsidRDefault="006A507F" w:rsidP="007C2D5E">
            <w:r>
              <w:t>Alternative Flows</w:t>
            </w:r>
          </w:p>
        </w:tc>
        <w:tc>
          <w:tcPr>
            <w:tcW w:w="7488" w:type="dxa"/>
          </w:tcPr>
          <w:p w14:paraId="2665EA1F" w14:textId="77777777" w:rsidR="006A507F" w:rsidRPr="00307916" w:rsidRDefault="006A507F" w:rsidP="007C2D5E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6A507F" w14:paraId="797CD78A" w14:textId="77777777" w:rsidTr="007C2D5E">
        <w:tc>
          <w:tcPr>
            <w:tcW w:w="2088" w:type="dxa"/>
          </w:tcPr>
          <w:p w14:paraId="00BF4EA2" w14:textId="77777777" w:rsidR="006A507F" w:rsidRDefault="006A507F" w:rsidP="007C2D5E">
            <w:r>
              <w:t>Pre-conditions</w:t>
            </w:r>
          </w:p>
        </w:tc>
        <w:tc>
          <w:tcPr>
            <w:tcW w:w="7488" w:type="dxa"/>
          </w:tcPr>
          <w:p w14:paraId="463850B4" w14:textId="77777777" w:rsidR="006A507F" w:rsidRDefault="006A507F" w:rsidP="007C2D5E">
            <w:r>
              <w:t>Successfully display model</w:t>
            </w:r>
          </w:p>
        </w:tc>
      </w:tr>
      <w:tr w:rsidR="006A507F" w14:paraId="3A5C0D44" w14:textId="77777777" w:rsidTr="007C2D5E">
        <w:tc>
          <w:tcPr>
            <w:tcW w:w="2088" w:type="dxa"/>
          </w:tcPr>
          <w:p w14:paraId="4565BFBF" w14:textId="77777777" w:rsidR="006A507F" w:rsidRDefault="006A507F" w:rsidP="007C2D5E">
            <w:r>
              <w:t>Post-conditions</w:t>
            </w:r>
          </w:p>
        </w:tc>
        <w:tc>
          <w:tcPr>
            <w:tcW w:w="7488" w:type="dxa"/>
          </w:tcPr>
          <w:p w14:paraId="6B79CA8A" w14:textId="77777777" w:rsidR="006A507F" w:rsidRDefault="006A507F" w:rsidP="007C2D5E">
            <w:r>
              <w:t>Model after interacting.</w:t>
            </w:r>
          </w:p>
        </w:tc>
      </w:tr>
    </w:tbl>
    <w:p w14:paraId="7875AA5D" w14:textId="77777777" w:rsidR="006A507F" w:rsidRPr="004C1C61" w:rsidRDefault="006A507F" w:rsidP="006A507F"/>
    <w:p w14:paraId="5515A89F" w14:textId="77777777" w:rsidR="006A507F" w:rsidRDefault="006A507F" w:rsidP="006A507F">
      <w:pPr>
        <w:pStyle w:val="Heading2"/>
      </w:pPr>
      <w:bookmarkStart w:id="20" w:name="_Toc497466487"/>
      <w:bookmarkStart w:id="21" w:name="_Toc497555339"/>
      <w:r>
        <w:t>Use-case: Customize model</w:t>
      </w:r>
      <w:bookmarkEnd w:id="20"/>
      <w:bookmarkEnd w:id="2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7488"/>
      </w:tblGrid>
      <w:tr w:rsidR="006A507F" w14:paraId="427807FA" w14:textId="77777777" w:rsidTr="007C2D5E">
        <w:tc>
          <w:tcPr>
            <w:tcW w:w="2088" w:type="dxa"/>
          </w:tcPr>
          <w:p w14:paraId="3AF2B8E6" w14:textId="77777777" w:rsidR="006A507F" w:rsidRDefault="006A507F" w:rsidP="007C2D5E">
            <w:r>
              <w:t>Use case Name</w:t>
            </w:r>
          </w:p>
        </w:tc>
        <w:tc>
          <w:tcPr>
            <w:tcW w:w="7488" w:type="dxa"/>
          </w:tcPr>
          <w:p w14:paraId="0CAC20EE" w14:textId="77777777" w:rsidR="006A507F" w:rsidRDefault="006A507F" w:rsidP="007C2D5E">
            <w:r>
              <w:t xml:space="preserve">Customize model. </w:t>
            </w:r>
          </w:p>
        </w:tc>
      </w:tr>
      <w:tr w:rsidR="006A507F" w14:paraId="27AAAC76" w14:textId="77777777" w:rsidTr="007C2D5E">
        <w:tc>
          <w:tcPr>
            <w:tcW w:w="2088" w:type="dxa"/>
          </w:tcPr>
          <w:p w14:paraId="11D6E088" w14:textId="77777777" w:rsidR="006A507F" w:rsidRDefault="006A507F" w:rsidP="007C2D5E">
            <w:r>
              <w:t>Brief description</w:t>
            </w:r>
          </w:p>
        </w:tc>
        <w:tc>
          <w:tcPr>
            <w:tcW w:w="7488" w:type="dxa"/>
          </w:tcPr>
          <w:p w14:paraId="7B708BA8" w14:textId="77777777" w:rsidR="006A507F" w:rsidRDefault="006A507F" w:rsidP="007C2D5E">
            <w:r>
              <w:t xml:space="preserve">This use-case describes how users customize model. </w:t>
            </w:r>
            <w:r>
              <w:rPr>
                <w:rFonts w:ascii="Calibri" w:hAnsi="Calibri"/>
              </w:rPr>
              <w:t>It is an &lt;&lt;extend&gt;&gt; of view 3D model use-case.</w:t>
            </w:r>
          </w:p>
        </w:tc>
      </w:tr>
      <w:tr w:rsidR="006A507F" w14:paraId="1EF73D2A" w14:textId="77777777" w:rsidTr="007C2D5E">
        <w:tc>
          <w:tcPr>
            <w:tcW w:w="2088" w:type="dxa"/>
          </w:tcPr>
          <w:p w14:paraId="59A6EB3B" w14:textId="77777777" w:rsidR="006A507F" w:rsidRDefault="006A507F" w:rsidP="007C2D5E">
            <w:r>
              <w:t>Actors</w:t>
            </w:r>
          </w:p>
        </w:tc>
        <w:tc>
          <w:tcPr>
            <w:tcW w:w="7488" w:type="dxa"/>
          </w:tcPr>
          <w:p w14:paraId="739B1165" w14:textId="77777777" w:rsidR="006A507F" w:rsidRDefault="006A507F" w:rsidP="007C2D5E">
            <w:r>
              <w:t>Customers</w:t>
            </w:r>
          </w:p>
        </w:tc>
      </w:tr>
      <w:tr w:rsidR="006A507F" w:rsidRPr="008D72C0" w14:paraId="5ABBA99B" w14:textId="77777777" w:rsidTr="007C2D5E">
        <w:tc>
          <w:tcPr>
            <w:tcW w:w="2088" w:type="dxa"/>
          </w:tcPr>
          <w:p w14:paraId="0DF23646" w14:textId="77777777" w:rsidR="006A507F" w:rsidRDefault="006A507F" w:rsidP="007C2D5E">
            <w:r>
              <w:t>Basic Flow</w:t>
            </w:r>
          </w:p>
        </w:tc>
        <w:tc>
          <w:tcPr>
            <w:tcW w:w="7488" w:type="dxa"/>
          </w:tcPr>
          <w:p w14:paraId="2018CFE2" w14:textId="77777777" w:rsidR="006A507F" w:rsidRDefault="006A507F" w:rsidP="006A507F">
            <w:pPr>
              <w:pStyle w:val="ListParagraph"/>
              <w:numPr>
                <w:ilvl w:val="0"/>
                <w:numId w:val="40"/>
              </w:numPr>
              <w:spacing w:after="0" w:line="240" w:lineRule="auto"/>
            </w:pPr>
            <w:r>
              <w:t>Customize popup appears.</w:t>
            </w:r>
          </w:p>
          <w:p w14:paraId="72EBCA45" w14:textId="77777777" w:rsidR="006A507F" w:rsidRPr="008D72C0" w:rsidRDefault="006A507F" w:rsidP="006A507F">
            <w:pPr>
              <w:pStyle w:val="ListParagraph"/>
              <w:numPr>
                <w:ilvl w:val="0"/>
                <w:numId w:val="40"/>
              </w:numPr>
              <w:spacing w:after="0" w:line="240" w:lineRule="auto"/>
            </w:pPr>
            <w:r>
              <w:t>User chooses customized version.</w:t>
            </w:r>
          </w:p>
        </w:tc>
      </w:tr>
      <w:tr w:rsidR="006A507F" w:rsidRPr="00307916" w14:paraId="5FB41B80" w14:textId="77777777" w:rsidTr="007C2D5E">
        <w:tc>
          <w:tcPr>
            <w:tcW w:w="2088" w:type="dxa"/>
          </w:tcPr>
          <w:p w14:paraId="6C6698EA" w14:textId="77777777" w:rsidR="006A507F" w:rsidRDefault="006A507F" w:rsidP="007C2D5E">
            <w:r>
              <w:t>Alternative Flows</w:t>
            </w:r>
          </w:p>
        </w:tc>
        <w:tc>
          <w:tcPr>
            <w:tcW w:w="7488" w:type="dxa"/>
          </w:tcPr>
          <w:p w14:paraId="370541A5" w14:textId="77777777" w:rsidR="006A507F" w:rsidRPr="00307916" w:rsidRDefault="006A507F" w:rsidP="007C2D5E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6A507F" w14:paraId="66FD75EB" w14:textId="77777777" w:rsidTr="007C2D5E">
        <w:tc>
          <w:tcPr>
            <w:tcW w:w="2088" w:type="dxa"/>
          </w:tcPr>
          <w:p w14:paraId="1B8FDF0F" w14:textId="77777777" w:rsidR="006A507F" w:rsidRDefault="006A507F" w:rsidP="007C2D5E">
            <w:r>
              <w:t>Pre-conditions</w:t>
            </w:r>
          </w:p>
        </w:tc>
        <w:tc>
          <w:tcPr>
            <w:tcW w:w="7488" w:type="dxa"/>
          </w:tcPr>
          <w:p w14:paraId="796D08F4" w14:textId="77777777" w:rsidR="006A507F" w:rsidRDefault="006A507F" w:rsidP="007C2D5E">
            <w:pPr>
              <w:spacing w:line="240" w:lineRule="auto"/>
            </w:pPr>
            <w:r>
              <w:t>User clicks Customize button.</w:t>
            </w:r>
          </w:p>
        </w:tc>
      </w:tr>
      <w:tr w:rsidR="006A507F" w14:paraId="18F11FEA" w14:textId="77777777" w:rsidTr="007C2D5E">
        <w:tc>
          <w:tcPr>
            <w:tcW w:w="2088" w:type="dxa"/>
          </w:tcPr>
          <w:p w14:paraId="24A1AD30" w14:textId="77777777" w:rsidR="006A507F" w:rsidRDefault="006A507F" w:rsidP="007C2D5E">
            <w:r>
              <w:t>Post-conditions</w:t>
            </w:r>
          </w:p>
        </w:tc>
        <w:tc>
          <w:tcPr>
            <w:tcW w:w="7488" w:type="dxa"/>
          </w:tcPr>
          <w:p w14:paraId="697DC4BB" w14:textId="77777777" w:rsidR="006A507F" w:rsidRDefault="006A507F" w:rsidP="007C2D5E">
            <w:r>
              <w:t>Customized model is displayed</w:t>
            </w:r>
          </w:p>
        </w:tc>
      </w:tr>
    </w:tbl>
    <w:p w14:paraId="75620FA6" w14:textId="77777777" w:rsidR="006A507F" w:rsidRPr="004C1C61" w:rsidRDefault="006A507F" w:rsidP="006A507F"/>
    <w:p w14:paraId="4DFF439F" w14:textId="77777777" w:rsidR="006A507F" w:rsidRDefault="006A507F" w:rsidP="006A507F">
      <w:pPr>
        <w:pStyle w:val="Heading2"/>
      </w:pPr>
      <w:bookmarkStart w:id="22" w:name="_Toc497466488"/>
      <w:bookmarkStart w:id="23" w:name="_Toc497555340"/>
      <w:r>
        <w:t>Use-case: Order</w:t>
      </w:r>
      <w:bookmarkEnd w:id="22"/>
      <w:bookmarkEnd w:id="2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7488"/>
      </w:tblGrid>
      <w:tr w:rsidR="006A507F" w14:paraId="74A16C0A" w14:textId="77777777" w:rsidTr="007C2D5E">
        <w:tc>
          <w:tcPr>
            <w:tcW w:w="2088" w:type="dxa"/>
          </w:tcPr>
          <w:p w14:paraId="54D20F64" w14:textId="77777777" w:rsidR="006A507F" w:rsidRDefault="006A507F" w:rsidP="007C2D5E">
            <w:r>
              <w:t>Use case Name</w:t>
            </w:r>
          </w:p>
        </w:tc>
        <w:tc>
          <w:tcPr>
            <w:tcW w:w="7488" w:type="dxa"/>
          </w:tcPr>
          <w:p w14:paraId="19A546FF" w14:textId="77777777" w:rsidR="006A507F" w:rsidRDefault="006A507F" w:rsidP="007C2D5E">
            <w:r>
              <w:t>Order</w:t>
            </w:r>
          </w:p>
        </w:tc>
      </w:tr>
      <w:tr w:rsidR="006A507F" w14:paraId="135CF22E" w14:textId="77777777" w:rsidTr="007C2D5E">
        <w:tc>
          <w:tcPr>
            <w:tcW w:w="2088" w:type="dxa"/>
          </w:tcPr>
          <w:p w14:paraId="6FBABFCE" w14:textId="77777777" w:rsidR="006A507F" w:rsidRDefault="006A507F" w:rsidP="007C2D5E">
            <w:r>
              <w:t>Brief description</w:t>
            </w:r>
          </w:p>
        </w:tc>
        <w:tc>
          <w:tcPr>
            <w:tcW w:w="7488" w:type="dxa"/>
          </w:tcPr>
          <w:p w14:paraId="6A5D2B8F" w14:textId="77777777" w:rsidR="006A507F" w:rsidRDefault="006A507F" w:rsidP="007C2D5E">
            <w:r>
              <w:t xml:space="preserve">This use-case describes how users order meal. </w:t>
            </w:r>
            <w:r>
              <w:rPr>
                <w:rFonts w:ascii="Calibri" w:hAnsi="Calibri"/>
              </w:rPr>
              <w:t>It is an &lt;&lt;extend&gt;&gt; of view 3D model use-case.</w:t>
            </w:r>
          </w:p>
        </w:tc>
      </w:tr>
      <w:tr w:rsidR="006A507F" w14:paraId="71192C70" w14:textId="77777777" w:rsidTr="007C2D5E">
        <w:tc>
          <w:tcPr>
            <w:tcW w:w="2088" w:type="dxa"/>
          </w:tcPr>
          <w:p w14:paraId="6FC39165" w14:textId="77777777" w:rsidR="006A507F" w:rsidRDefault="006A507F" w:rsidP="007C2D5E">
            <w:r>
              <w:t>Actors</w:t>
            </w:r>
          </w:p>
        </w:tc>
        <w:tc>
          <w:tcPr>
            <w:tcW w:w="7488" w:type="dxa"/>
          </w:tcPr>
          <w:p w14:paraId="3CADC2DB" w14:textId="77777777" w:rsidR="006A507F" w:rsidRDefault="006A507F" w:rsidP="007C2D5E">
            <w:r>
              <w:t>Customers</w:t>
            </w:r>
          </w:p>
        </w:tc>
      </w:tr>
      <w:tr w:rsidR="006A507F" w:rsidRPr="008D72C0" w14:paraId="109384EF" w14:textId="77777777" w:rsidTr="007C2D5E">
        <w:tc>
          <w:tcPr>
            <w:tcW w:w="2088" w:type="dxa"/>
          </w:tcPr>
          <w:p w14:paraId="6DCABF91" w14:textId="77777777" w:rsidR="006A507F" w:rsidRDefault="006A507F" w:rsidP="007C2D5E">
            <w:r>
              <w:t>Basic Flow</w:t>
            </w:r>
          </w:p>
        </w:tc>
        <w:tc>
          <w:tcPr>
            <w:tcW w:w="7488" w:type="dxa"/>
          </w:tcPr>
          <w:p w14:paraId="162419AF" w14:textId="77777777" w:rsidR="006A507F" w:rsidRDefault="006A507F" w:rsidP="006A507F">
            <w:pPr>
              <w:pStyle w:val="ListParagraph"/>
              <w:numPr>
                <w:ilvl w:val="0"/>
                <w:numId w:val="41"/>
              </w:numPr>
              <w:spacing w:after="0" w:line="240" w:lineRule="auto"/>
            </w:pPr>
            <w:r>
              <w:t>Confirm popup appears</w:t>
            </w:r>
          </w:p>
          <w:p w14:paraId="01FA19BB" w14:textId="77777777" w:rsidR="006A507F" w:rsidRDefault="006A507F" w:rsidP="006A507F">
            <w:pPr>
              <w:pStyle w:val="ListParagraph"/>
              <w:numPr>
                <w:ilvl w:val="0"/>
                <w:numId w:val="41"/>
              </w:numPr>
              <w:spacing w:after="0" w:line="240" w:lineRule="auto"/>
            </w:pPr>
            <w:r>
              <w:t>Click confirm.</w:t>
            </w:r>
          </w:p>
          <w:p w14:paraId="72B9D586" w14:textId="77777777" w:rsidR="006A507F" w:rsidRDefault="006A507F" w:rsidP="006A507F">
            <w:pPr>
              <w:pStyle w:val="ListParagraph"/>
              <w:numPr>
                <w:ilvl w:val="0"/>
                <w:numId w:val="41"/>
              </w:numPr>
              <w:spacing w:after="0" w:line="240" w:lineRule="auto"/>
            </w:pPr>
            <w:r>
              <w:t>Ordered meals button appear at the top right</w:t>
            </w:r>
          </w:p>
          <w:p w14:paraId="5E417788" w14:textId="77777777" w:rsidR="006A507F" w:rsidRPr="008D72C0" w:rsidRDefault="006A507F" w:rsidP="006A507F">
            <w:pPr>
              <w:pStyle w:val="ListParagraph"/>
              <w:numPr>
                <w:ilvl w:val="0"/>
                <w:numId w:val="41"/>
              </w:numPr>
              <w:spacing w:after="0" w:line="240" w:lineRule="auto"/>
            </w:pPr>
            <w:r>
              <w:t>Meal appeared in ordered list</w:t>
            </w:r>
          </w:p>
        </w:tc>
      </w:tr>
      <w:tr w:rsidR="006A507F" w:rsidRPr="00307916" w14:paraId="4DCA2A93" w14:textId="77777777" w:rsidTr="007C2D5E">
        <w:tc>
          <w:tcPr>
            <w:tcW w:w="2088" w:type="dxa"/>
          </w:tcPr>
          <w:p w14:paraId="065F8737" w14:textId="77777777" w:rsidR="006A507F" w:rsidRDefault="006A507F" w:rsidP="007C2D5E">
            <w:r>
              <w:lastRenderedPageBreak/>
              <w:t>Alternative Flows</w:t>
            </w:r>
          </w:p>
        </w:tc>
        <w:tc>
          <w:tcPr>
            <w:tcW w:w="7488" w:type="dxa"/>
          </w:tcPr>
          <w:p w14:paraId="19D2F9E9" w14:textId="77777777" w:rsidR="006A507F" w:rsidRPr="00307916" w:rsidRDefault="006A507F" w:rsidP="007C2D5E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6A507F" w14:paraId="78EAE2AB" w14:textId="77777777" w:rsidTr="007C2D5E">
        <w:tc>
          <w:tcPr>
            <w:tcW w:w="2088" w:type="dxa"/>
          </w:tcPr>
          <w:p w14:paraId="5FD01574" w14:textId="77777777" w:rsidR="006A507F" w:rsidRDefault="006A507F" w:rsidP="007C2D5E">
            <w:r>
              <w:t>Pre-conditions</w:t>
            </w:r>
          </w:p>
        </w:tc>
        <w:tc>
          <w:tcPr>
            <w:tcW w:w="7488" w:type="dxa"/>
          </w:tcPr>
          <w:p w14:paraId="4CD3EAFE" w14:textId="77777777" w:rsidR="006A507F" w:rsidRDefault="006A507F" w:rsidP="007C2D5E">
            <w:pPr>
              <w:spacing w:line="240" w:lineRule="auto"/>
            </w:pPr>
            <w:r>
              <w:t>Click order button</w:t>
            </w:r>
          </w:p>
        </w:tc>
      </w:tr>
      <w:tr w:rsidR="006A507F" w14:paraId="1392069F" w14:textId="77777777" w:rsidTr="007C2D5E">
        <w:tc>
          <w:tcPr>
            <w:tcW w:w="2088" w:type="dxa"/>
          </w:tcPr>
          <w:p w14:paraId="6606B680" w14:textId="77777777" w:rsidR="006A507F" w:rsidRDefault="006A507F" w:rsidP="007C2D5E">
            <w:r>
              <w:t>Post-conditions</w:t>
            </w:r>
          </w:p>
        </w:tc>
        <w:tc>
          <w:tcPr>
            <w:tcW w:w="7488" w:type="dxa"/>
          </w:tcPr>
          <w:p w14:paraId="2A943A6C" w14:textId="77777777" w:rsidR="006A507F" w:rsidRDefault="006A507F" w:rsidP="007C2D5E">
            <w:r>
              <w:t>Order successfully</w:t>
            </w:r>
          </w:p>
        </w:tc>
      </w:tr>
    </w:tbl>
    <w:p w14:paraId="6414BCE1" w14:textId="77777777" w:rsidR="006A507F" w:rsidRPr="004C1C61" w:rsidRDefault="006A507F" w:rsidP="006A507F"/>
    <w:p w14:paraId="03591764" w14:textId="77777777" w:rsidR="006A507F" w:rsidRPr="00B2435C" w:rsidRDefault="006A507F" w:rsidP="006A507F"/>
    <w:p w14:paraId="0BE312E6" w14:textId="77777777" w:rsidR="006A507F" w:rsidRDefault="006A507F" w:rsidP="006A507F">
      <w:pPr>
        <w:pStyle w:val="Heading2"/>
      </w:pPr>
      <w:bookmarkStart w:id="24" w:name="_Toc497466490"/>
      <w:bookmarkStart w:id="25" w:name="_Toc497555342"/>
      <w:r>
        <w:t>Use-case: Handle orders</w:t>
      </w:r>
      <w:bookmarkEnd w:id="24"/>
      <w:bookmarkEnd w:id="2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7488"/>
      </w:tblGrid>
      <w:tr w:rsidR="006A507F" w14:paraId="66093785" w14:textId="77777777" w:rsidTr="007C2D5E">
        <w:tc>
          <w:tcPr>
            <w:tcW w:w="2088" w:type="dxa"/>
          </w:tcPr>
          <w:p w14:paraId="2158C48B" w14:textId="77777777" w:rsidR="006A507F" w:rsidRDefault="006A507F" w:rsidP="007C2D5E">
            <w:r>
              <w:t>Use case Name</w:t>
            </w:r>
          </w:p>
        </w:tc>
        <w:tc>
          <w:tcPr>
            <w:tcW w:w="7488" w:type="dxa"/>
          </w:tcPr>
          <w:p w14:paraId="6578CACE" w14:textId="77777777" w:rsidR="006A507F" w:rsidRDefault="006A507F" w:rsidP="007C2D5E">
            <w:r>
              <w:t>Handle orders</w:t>
            </w:r>
          </w:p>
        </w:tc>
      </w:tr>
      <w:tr w:rsidR="006A507F" w14:paraId="7F8D870A" w14:textId="77777777" w:rsidTr="007C2D5E">
        <w:tc>
          <w:tcPr>
            <w:tcW w:w="2088" w:type="dxa"/>
          </w:tcPr>
          <w:p w14:paraId="0AA3DEBC" w14:textId="77777777" w:rsidR="006A507F" w:rsidRDefault="006A507F" w:rsidP="007C2D5E">
            <w:r>
              <w:t>Brief description</w:t>
            </w:r>
          </w:p>
        </w:tc>
        <w:tc>
          <w:tcPr>
            <w:tcW w:w="7488" w:type="dxa"/>
          </w:tcPr>
          <w:p w14:paraId="4BA4779C" w14:textId="77777777" w:rsidR="006A507F" w:rsidRDefault="006A507F" w:rsidP="007C2D5E">
            <w:r>
              <w:t xml:space="preserve">This use-case describes how users handle ordered meal. </w:t>
            </w:r>
          </w:p>
        </w:tc>
      </w:tr>
      <w:tr w:rsidR="006A507F" w14:paraId="5A792EAE" w14:textId="77777777" w:rsidTr="007C2D5E">
        <w:tc>
          <w:tcPr>
            <w:tcW w:w="2088" w:type="dxa"/>
          </w:tcPr>
          <w:p w14:paraId="738295FF" w14:textId="77777777" w:rsidR="006A507F" w:rsidRDefault="006A507F" w:rsidP="007C2D5E">
            <w:r>
              <w:t>Actors</w:t>
            </w:r>
          </w:p>
        </w:tc>
        <w:tc>
          <w:tcPr>
            <w:tcW w:w="7488" w:type="dxa"/>
          </w:tcPr>
          <w:p w14:paraId="73C15224" w14:textId="77777777" w:rsidR="006A507F" w:rsidRDefault="006A507F" w:rsidP="007C2D5E">
            <w:r>
              <w:t>Chef</w:t>
            </w:r>
          </w:p>
        </w:tc>
      </w:tr>
      <w:tr w:rsidR="006A507F" w:rsidRPr="008D72C0" w14:paraId="5A953578" w14:textId="77777777" w:rsidTr="007C2D5E">
        <w:tc>
          <w:tcPr>
            <w:tcW w:w="2088" w:type="dxa"/>
          </w:tcPr>
          <w:p w14:paraId="7600AFEF" w14:textId="77777777" w:rsidR="006A507F" w:rsidRDefault="006A507F" w:rsidP="007C2D5E">
            <w:r>
              <w:t>Basic Flow</w:t>
            </w:r>
          </w:p>
        </w:tc>
        <w:tc>
          <w:tcPr>
            <w:tcW w:w="7488" w:type="dxa"/>
          </w:tcPr>
          <w:p w14:paraId="136A6527" w14:textId="77777777" w:rsidR="006A507F" w:rsidRDefault="006A507F" w:rsidP="006A507F">
            <w:pPr>
              <w:pStyle w:val="ListParagraph"/>
              <w:numPr>
                <w:ilvl w:val="0"/>
                <w:numId w:val="43"/>
              </w:numPr>
              <w:spacing w:after="0" w:line="240" w:lineRule="auto"/>
            </w:pPr>
            <w:r>
              <w:t>View order use case</w:t>
            </w:r>
          </w:p>
          <w:p w14:paraId="73B7506C" w14:textId="77777777" w:rsidR="006A507F" w:rsidRPr="00B2435C" w:rsidRDefault="006A507F" w:rsidP="006A507F">
            <w:pPr>
              <w:pStyle w:val="ListParagraph"/>
              <w:numPr>
                <w:ilvl w:val="0"/>
                <w:numId w:val="43"/>
              </w:numPr>
              <w:spacing w:after="0" w:line="240" w:lineRule="auto"/>
            </w:pPr>
            <w:r>
              <w:t>Finish order use case</w:t>
            </w:r>
          </w:p>
        </w:tc>
      </w:tr>
      <w:tr w:rsidR="006A507F" w:rsidRPr="00307916" w14:paraId="63DE2199" w14:textId="77777777" w:rsidTr="007C2D5E">
        <w:tc>
          <w:tcPr>
            <w:tcW w:w="2088" w:type="dxa"/>
          </w:tcPr>
          <w:p w14:paraId="29312EB6" w14:textId="77777777" w:rsidR="006A507F" w:rsidRDefault="006A507F" w:rsidP="007C2D5E">
            <w:r>
              <w:t>Alternative Flows</w:t>
            </w:r>
          </w:p>
        </w:tc>
        <w:tc>
          <w:tcPr>
            <w:tcW w:w="7488" w:type="dxa"/>
          </w:tcPr>
          <w:p w14:paraId="5ED9C818" w14:textId="77777777" w:rsidR="006A507F" w:rsidRPr="00307916" w:rsidRDefault="006A507F" w:rsidP="007C2D5E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6A507F" w14:paraId="1C25EB75" w14:textId="77777777" w:rsidTr="007C2D5E">
        <w:tc>
          <w:tcPr>
            <w:tcW w:w="2088" w:type="dxa"/>
          </w:tcPr>
          <w:p w14:paraId="5BBBE577" w14:textId="77777777" w:rsidR="006A507F" w:rsidRDefault="006A507F" w:rsidP="007C2D5E">
            <w:r>
              <w:t>Pre-conditions</w:t>
            </w:r>
          </w:p>
        </w:tc>
        <w:tc>
          <w:tcPr>
            <w:tcW w:w="7488" w:type="dxa"/>
          </w:tcPr>
          <w:p w14:paraId="525EDBDF" w14:textId="4D29FA00" w:rsidR="006A507F" w:rsidRDefault="006A507F" w:rsidP="007C2D5E">
            <w:pPr>
              <w:spacing w:line="240" w:lineRule="auto"/>
            </w:pPr>
            <w:r>
              <w:t xml:space="preserve">User </w:t>
            </w:r>
            <w:r w:rsidR="00A503FE">
              <w:t>uses device for chef</w:t>
            </w:r>
            <w:r>
              <w:t>.</w:t>
            </w:r>
          </w:p>
        </w:tc>
      </w:tr>
      <w:tr w:rsidR="006A507F" w14:paraId="54015EBA" w14:textId="77777777" w:rsidTr="007C2D5E">
        <w:tc>
          <w:tcPr>
            <w:tcW w:w="2088" w:type="dxa"/>
          </w:tcPr>
          <w:p w14:paraId="75C69B20" w14:textId="77777777" w:rsidR="006A507F" w:rsidRDefault="006A507F" w:rsidP="007C2D5E">
            <w:r>
              <w:t>Post-conditions</w:t>
            </w:r>
          </w:p>
        </w:tc>
        <w:tc>
          <w:tcPr>
            <w:tcW w:w="7488" w:type="dxa"/>
          </w:tcPr>
          <w:p w14:paraId="5F3A2098" w14:textId="77777777" w:rsidR="006A507F" w:rsidRDefault="006A507F" w:rsidP="007C2D5E">
            <w:r>
              <w:t>Ordered Meal is check finished.</w:t>
            </w:r>
          </w:p>
        </w:tc>
      </w:tr>
    </w:tbl>
    <w:p w14:paraId="539BFAE8" w14:textId="77777777" w:rsidR="006A507F" w:rsidRPr="00B2435C" w:rsidRDefault="006A507F" w:rsidP="006A507F"/>
    <w:p w14:paraId="21F5815B" w14:textId="77777777" w:rsidR="006A507F" w:rsidRPr="00B2435C" w:rsidRDefault="006A507F" w:rsidP="006A507F"/>
    <w:p w14:paraId="62704930" w14:textId="77777777" w:rsidR="006A507F" w:rsidRDefault="006A507F" w:rsidP="006A507F">
      <w:pPr>
        <w:pStyle w:val="Heading2"/>
      </w:pPr>
      <w:bookmarkStart w:id="26" w:name="_Toc497466491"/>
      <w:bookmarkStart w:id="27" w:name="_Toc497555343"/>
      <w:r>
        <w:t>Use-case: View orders</w:t>
      </w:r>
      <w:bookmarkEnd w:id="26"/>
      <w:bookmarkEnd w:id="2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7488"/>
      </w:tblGrid>
      <w:tr w:rsidR="006A507F" w14:paraId="09B2CFE1" w14:textId="77777777" w:rsidTr="007C2D5E">
        <w:tc>
          <w:tcPr>
            <w:tcW w:w="2088" w:type="dxa"/>
          </w:tcPr>
          <w:p w14:paraId="08B49B12" w14:textId="77777777" w:rsidR="006A507F" w:rsidRDefault="006A507F" w:rsidP="007C2D5E">
            <w:r>
              <w:t>Use case Name</w:t>
            </w:r>
          </w:p>
        </w:tc>
        <w:tc>
          <w:tcPr>
            <w:tcW w:w="7488" w:type="dxa"/>
          </w:tcPr>
          <w:p w14:paraId="13ADB2D8" w14:textId="77777777" w:rsidR="006A507F" w:rsidRDefault="006A507F" w:rsidP="007C2D5E">
            <w:r>
              <w:t>View orders</w:t>
            </w:r>
          </w:p>
        </w:tc>
      </w:tr>
      <w:tr w:rsidR="006A507F" w14:paraId="57414D43" w14:textId="77777777" w:rsidTr="007C2D5E">
        <w:tc>
          <w:tcPr>
            <w:tcW w:w="2088" w:type="dxa"/>
          </w:tcPr>
          <w:p w14:paraId="2BDDA230" w14:textId="77777777" w:rsidR="006A507F" w:rsidRDefault="006A507F" w:rsidP="007C2D5E">
            <w:r>
              <w:t>Brief description</w:t>
            </w:r>
          </w:p>
        </w:tc>
        <w:tc>
          <w:tcPr>
            <w:tcW w:w="7488" w:type="dxa"/>
          </w:tcPr>
          <w:p w14:paraId="70A3CECC" w14:textId="77777777" w:rsidR="006A507F" w:rsidRDefault="006A507F" w:rsidP="007C2D5E">
            <w:r>
              <w:t xml:space="preserve">This use-case describes how users view ordered meal. </w:t>
            </w:r>
            <w:r>
              <w:rPr>
                <w:rFonts w:ascii="Calibri" w:hAnsi="Calibri"/>
              </w:rPr>
              <w:t>It is an &lt;&lt;include&gt;&gt; of use-case Handle orders and Serve orders.</w:t>
            </w:r>
          </w:p>
        </w:tc>
      </w:tr>
      <w:tr w:rsidR="006A507F" w14:paraId="13D27FE6" w14:textId="77777777" w:rsidTr="007C2D5E">
        <w:tc>
          <w:tcPr>
            <w:tcW w:w="2088" w:type="dxa"/>
          </w:tcPr>
          <w:p w14:paraId="7F3DE591" w14:textId="77777777" w:rsidR="006A507F" w:rsidRDefault="006A507F" w:rsidP="007C2D5E">
            <w:r>
              <w:t>Actors</w:t>
            </w:r>
          </w:p>
        </w:tc>
        <w:tc>
          <w:tcPr>
            <w:tcW w:w="7488" w:type="dxa"/>
          </w:tcPr>
          <w:p w14:paraId="049CF0E7" w14:textId="77777777" w:rsidR="006A507F" w:rsidRDefault="006A507F" w:rsidP="007C2D5E">
            <w:r>
              <w:t>Chef, waiter</w:t>
            </w:r>
          </w:p>
        </w:tc>
      </w:tr>
      <w:tr w:rsidR="006A507F" w:rsidRPr="008D72C0" w14:paraId="4EA96684" w14:textId="77777777" w:rsidTr="007C2D5E">
        <w:tc>
          <w:tcPr>
            <w:tcW w:w="2088" w:type="dxa"/>
          </w:tcPr>
          <w:p w14:paraId="0D8153F4" w14:textId="77777777" w:rsidR="006A507F" w:rsidRDefault="006A507F" w:rsidP="007C2D5E">
            <w:r>
              <w:t>Basic Flow</w:t>
            </w:r>
          </w:p>
        </w:tc>
        <w:tc>
          <w:tcPr>
            <w:tcW w:w="7488" w:type="dxa"/>
          </w:tcPr>
          <w:p w14:paraId="357E705D" w14:textId="77777777" w:rsidR="006A507F" w:rsidRPr="00F96661" w:rsidRDefault="006A507F" w:rsidP="006A507F">
            <w:pPr>
              <w:pStyle w:val="ListParagraph"/>
              <w:numPr>
                <w:ilvl w:val="0"/>
                <w:numId w:val="44"/>
              </w:numPr>
              <w:spacing w:after="0" w:line="240" w:lineRule="auto"/>
            </w:pPr>
            <w:r>
              <w:t>List of ordered meals appears</w:t>
            </w:r>
          </w:p>
        </w:tc>
      </w:tr>
      <w:tr w:rsidR="006A507F" w:rsidRPr="00307916" w14:paraId="3C5DB805" w14:textId="77777777" w:rsidTr="007C2D5E">
        <w:tc>
          <w:tcPr>
            <w:tcW w:w="2088" w:type="dxa"/>
          </w:tcPr>
          <w:p w14:paraId="53CEC1C6" w14:textId="77777777" w:rsidR="006A507F" w:rsidRDefault="006A507F" w:rsidP="007C2D5E">
            <w:r>
              <w:t>Alternative Flows</w:t>
            </w:r>
          </w:p>
        </w:tc>
        <w:tc>
          <w:tcPr>
            <w:tcW w:w="7488" w:type="dxa"/>
          </w:tcPr>
          <w:p w14:paraId="3DECB161" w14:textId="77777777" w:rsidR="006A507F" w:rsidRPr="00307916" w:rsidRDefault="006A507F" w:rsidP="007C2D5E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6A507F" w14:paraId="23A68190" w14:textId="77777777" w:rsidTr="007C2D5E">
        <w:tc>
          <w:tcPr>
            <w:tcW w:w="2088" w:type="dxa"/>
          </w:tcPr>
          <w:p w14:paraId="7269733A" w14:textId="77777777" w:rsidR="006A507F" w:rsidRDefault="006A507F" w:rsidP="007C2D5E">
            <w:r>
              <w:t>Pre-conditions</w:t>
            </w:r>
          </w:p>
        </w:tc>
        <w:tc>
          <w:tcPr>
            <w:tcW w:w="7488" w:type="dxa"/>
          </w:tcPr>
          <w:p w14:paraId="527668FD" w14:textId="5A7FAF79" w:rsidR="006A507F" w:rsidRDefault="00A503FE" w:rsidP="007C2D5E">
            <w:pPr>
              <w:spacing w:line="240" w:lineRule="auto"/>
            </w:pPr>
            <w:r>
              <w:t>User uses device for chef or waiter</w:t>
            </w:r>
          </w:p>
        </w:tc>
      </w:tr>
      <w:tr w:rsidR="006A507F" w14:paraId="14515AC7" w14:textId="77777777" w:rsidTr="007C2D5E">
        <w:tc>
          <w:tcPr>
            <w:tcW w:w="2088" w:type="dxa"/>
          </w:tcPr>
          <w:p w14:paraId="45C52803" w14:textId="77777777" w:rsidR="006A507F" w:rsidRDefault="006A507F" w:rsidP="007C2D5E">
            <w:r>
              <w:t>Post-conditions</w:t>
            </w:r>
          </w:p>
        </w:tc>
        <w:tc>
          <w:tcPr>
            <w:tcW w:w="7488" w:type="dxa"/>
          </w:tcPr>
          <w:p w14:paraId="379CC57F" w14:textId="77777777" w:rsidR="006A507F" w:rsidRDefault="006A507F" w:rsidP="007C2D5E">
            <w:r>
              <w:t>View ordered meals list.</w:t>
            </w:r>
          </w:p>
        </w:tc>
      </w:tr>
    </w:tbl>
    <w:p w14:paraId="10143C45" w14:textId="77777777" w:rsidR="006A507F" w:rsidRPr="00B2435C" w:rsidRDefault="006A507F" w:rsidP="006A507F"/>
    <w:p w14:paraId="7358CA7A" w14:textId="77777777" w:rsidR="006A507F" w:rsidRPr="00F96661" w:rsidRDefault="006A507F" w:rsidP="006A507F"/>
    <w:p w14:paraId="305C98FE" w14:textId="77777777" w:rsidR="006A507F" w:rsidRDefault="006A507F" w:rsidP="006A507F">
      <w:pPr>
        <w:pStyle w:val="Heading2"/>
      </w:pPr>
      <w:bookmarkStart w:id="28" w:name="_Toc497466492"/>
      <w:bookmarkStart w:id="29" w:name="_Toc497555344"/>
      <w:r>
        <w:t>Use-case: Finish order</w:t>
      </w:r>
      <w:bookmarkEnd w:id="28"/>
      <w:bookmarkEnd w:id="2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7488"/>
      </w:tblGrid>
      <w:tr w:rsidR="006A507F" w14:paraId="6C2C5AA9" w14:textId="77777777" w:rsidTr="007C2D5E">
        <w:tc>
          <w:tcPr>
            <w:tcW w:w="2088" w:type="dxa"/>
          </w:tcPr>
          <w:p w14:paraId="6B6606B0" w14:textId="77777777" w:rsidR="006A507F" w:rsidRDefault="006A507F" w:rsidP="007C2D5E">
            <w:r>
              <w:t>Use case Name</w:t>
            </w:r>
          </w:p>
        </w:tc>
        <w:tc>
          <w:tcPr>
            <w:tcW w:w="7488" w:type="dxa"/>
          </w:tcPr>
          <w:p w14:paraId="441B738A" w14:textId="77777777" w:rsidR="006A507F" w:rsidRDefault="006A507F" w:rsidP="007C2D5E">
            <w:r>
              <w:t>View orders</w:t>
            </w:r>
          </w:p>
        </w:tc>
      </w:tr>
      <w:tr w:rsidR="006A507F" w14:paraId="567EEDE9" w14:textId="77777777" w:rsidTr="007C2D5E">
        <w:tc>
          <w:tcPr>
            <w:tcW w:w="2088" w:type="dxa"/>
          </w:tcPr>
          <w:p w14:paraId="7C9EE3F3" w14:textId="77777777" w:rsidR="006A507F" w:rsidRDefault="006A507F" w:rsidP="007C2D5E">
            <w:r>
              <w:t>Brief description</w:t>
            </w:r>
          </w:p>
        </w:tc>
        <w:tc>
          <w:tcPr>
            <w:tcW w:w="7488" w:type="dxa"/>
          </w:tcPr>
          <w:p w14:paraId="769BEA78" w14:textId="77777777" w:rsidR="006A507F" w:rsidRDefault="006A507F" w:rsidP="007C2D5E">
            <w:r>
              <w:t xml:space="preserve">This use-case describes how users view ordered meal. </w:t>
            </w:r>
            <w:r>
              <w:rPr>
                <w:rFonts w:ascii="Calibri" w:hAnsi="Calibri"/>
              </w:rPr>
              <w:t>It is an &lt;&lt;include&gt;&gt; of use-case Handle orders.</w:t>
            </w:r>
          </w:p>
        </w:tc>
      </w:tr>
      <w:tr w:rsidR="006A507F" w14:paraId="2F278F7D" w14:textId="77777777" w:rsidTr="007C2D5E">
        <w:tc>
          <w:tcPr>
            <w:tcW w:w="2088" w:type="dxa"/>
          </w:tcPr>
          <w:p w14:paraId="5E79E846" w14:textId="77777777" w:rsidR="006A507F" w:rsidRDefault="006A507F" w:rsidP="007C2D5E">
            <w:r>
              <w:t>Actors</w:t>
            </w:r>
          </w:p>
        </w:tc>
        <w:tc>
          <w:tcPr>
            <w:tcW w:w="7488" w:type="dxa"/>
          </w:tcPr>
          <w:p w14:paraId="05D09D1A" w14:textId="77777777" w:rsidR="006A507F" w:rsidRDefault="006A507F" w:rsidP="007C2D5E">
            <w:r>
              <w:t>Chef</w:t>
            </w:r>
          </w:p>
        </w:tc>
      </w:tr>
      <w:tr w:rsidR="006A507F" w:rsidRPr="00F96661" w14:paraId="12A2B355" w14:textId="77777777" w:rsidTr="007C2D5E">
        <w:tc>
          <w:tcPr>
            <w:tcW w:w="2088" w:type="dxa"/>
          </w:tcPr>
          <w:p w14:paraId="1BB88C39" w14:textId="77777777" w:rsidR="006A507F" w:rsidRDefault="006A507F" w:rsidP="007C2D5E">
            <w:r>
              <w:t>Basic Flow</w:t>
            </w:r>
          </w:p>
        </w:tc>
        <w:tc>
          <w:tcPr>
            <w:tcW w:w="7488" w:type="dxa"/>
          </w:tcPr>
          <w:p w14:paraId="11E82A12" w14:textId="77777777" w:rsidR="006A507F" w:rsidRPr="00F96661" w:rsidRDefault="006A507F" w:rsidP="006A507F">
            <w:pPr>
              <w:pStyle w:val="ListParagraph"/>
              <w:numPr>
                <w:ilvl w:val="0"/>
                <w:numId w:val="45"/>
              </w:numPr>
              <w:spacing w:after="0" w:line="240" w:lineRule="auto"/>
            </w:pPr>
            <w:r>
              <w:t>Check finished checkbox beside a finished meal</w:t>
            </w:r>
          </w:p>
        </w:tc>
      </w:tr>
      <w:tr w:rsidR="006A507F" w:rsidRPr="00307916" w14:paraId="63ECF24B" w14:textId="77777777" w:rsidTr="007C2D5E">
        <w:tc>
          <w:tcPr>
            <w:tcW w:w="2088" w:type="dxa"/>
          </w:tcPr>
          <w:p w14:paraId="06C67F9A" w14:textId="77777777" w:rsidR="006A507F" w:rsidRDefault="006A507F" w:rsidP="007C2D5E">
            <w:r>
              <w:t>Alternative Flows</w:t>
            </w:r>
          </w:p>
        </w:tc>
        <w:tc>
          <w:tcPr>
            <w:tcW w:w="7488" w:type="dxa"/>
          </w:tcPr>
          <w:p w14:paraId="0819E182" w14:textId="77777777" w:rsidR="006A507F" w:rsidRPr="00307916" w:rsidRDefault="006A507F" w:rsidP="007C2D5E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6A507F" w14:paraId="398A07F6" w14:textId="77777777" w:rsidTr="007C2D5E">
        <w:tc>
          <w:tcPr>
            <w:tcW w:w="2088" w:type="dxa"/>
          </w:tcPr>
          <w:p w14:paraId="14181EAF" w14:textId="77777777" w:rsidR="006A507F" w:rsidRDefault="006A507F" w:rsidP="007C2D5E">
            <w:r>
              <w:t>Pre-conditions</w:t>
            </w:r>
          </w:p>
        </w:tc>
        <w:tc>
          <w:tcPr>
            <w:tcW w:w="7488" w:type="dxa"/>
          </w:tcPr>
          <w:p w14:paraId="7C5DE794" w14:textId="77777777" w:rsidR="006A507F" w:rsidRDefault="006A507F" w:rsidP="007C2D5E">
            <w:pPr>
              <w:spacing w:line="240" w:lineRule="auto"/>
            </w:pPr>
            <w:r>
              <w:t>Finished a meal</w:t>
            </w:r>
          </w:p>
        </w:tc>
      </w:tr>
      <w:tr w:rsidR="006A507F" w14:paraId="211E5A91" w14:textId="77777777" w:rsidTr="007C2D5E">
        <w:tc>
          <w:tcPr>
            <w:tcW w:w="2088" w:type="dxa"/>
          </w:tcPr>
          <w:p w14:paraId="7F60311E" w14:textId="77777777" w:rsidR="006A507F" w:rsidRDefault="006A507F" w:rsidP="007C2D5E">
            <w:r>
              <w:t>Post-conditions</w:t>
            </w:r>
          </w:p>
        </w:tc>
        <w:tc>
          <w:tcPr>
            <w:tcW w:w="7488" w:type="dxa"/>
          </w:tcPr>
          <w:p w14:paraId="28495A6A" w14:textId="77777777" w:rsidR="006A507F" w:rsidRDefault="006A507F" w:rsidP="007C2D5E">
            <w:r>
              <w:t>Meal is marked finish in ordered meals list.</w:t>
            </w:r>
          </w:p>
        </w:tc>
      </w:tr>
    </w:tbl>
    <w:p w14:paraId="24854026" w14:textId="77777777" w:rsidR="006A507F" w:rsidRPr="00ED63ED" w:rsidRDefault="006A507F" w:rsidP="006A507F"/>
    <w:p w14:paraId="26FAB29F" w14:textId="77777777" w:rsidR="006A507F" w:rsidRDefault="006A507F" w:rsidP="006A507F">
      <w:pPr>
        <w:pStyle w:val="Heading2"/>
      </w:pPr>
      <w:bookmarkStart w:id="30" w:name="_Toc497466493"/>
      <w:bookmarkStart w:id="31" w:name="_Toc497555345"/>
      <w:r>
        <w:t>Use-case: Serve orders</w:t>
      </w:r>
      <w:bookmarkEnd w:id="30"/>
      <w:bookmarkEnd w:id="3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7488"/>
      </w:tblGrid>
      <w:tr w:rsidR="006A507F" w14:paraId="4F9A7A2C" w14:textId="77777777" w:rsidTr="007C2D5E">
        <w:tc>
          <w:tcPr>
            <w:tcW w:w="2088" w:type="dxa"/>
          </w:tcPr>
          <w:p w14:paraId="7AA335CE" w14:textId="77777777" w:rsidR="006A507F" w:rsidRDefault="006A507F" w:rsidP="007C2D5E">
            <w:r>
              <w:t>Use case Name</w:t>
            </w:r>
          </w:p>
        </w:tc>
        <w:tc>
          <w:tcPr>
            <w:tcW w:w="7488" w:type="dxa"/>
          </w:tcPr>
          <w:p w14:paraId="62541AF1" w14:textId="77777777" w:rsidR="006A507F" w:rsidRDefault="006A507F" w:rsidP="007C2D5E">
            <w:r>
              <w:t>Serve orders</w:t>
            </w:r>
          </w:p>
        </w:tc>
      </w:tr>
      <w:tr w:rsidR="006A507F" w14:paraId="76B9980B" w14:textId="77777777" w:rsidTr="007C2D5E">
        <w:tc>
          <w:tcPr>
            <w:tcW w:w="2088" w:type="dxa"/>
          </w:tcPr>
          <w:p w14:paraId="744DD607" w14:textId="77777777" w:rsidR="006A507F" w:rsidRDefault="006A507F" w:rsidP="007C2D5E">
            <w:r>
              <w:t>Brief description</w:t>
            </w:r>
          </w:p>
        </w:tc>
        <w:tc>
          <w:tcPr>
            <w:tcW w:w="7488" w:type="dxa"/>
          </w:tcPr>
          <w:p w14:paraId="6918C7E5" w14:textId="77777777" w:rsidR="006A507F" w:rsidRDefault="006A507F" w:rsidP="007C2D5E">
            <w:r>
              <w:t>This use-case describes how waiter serves ordered meal.</w:t>
            </w:r>
          </w:p>
        </w:tc>
      </w:tr>
      <w:tr w:rsidR="006A507F" w14:paraId="0DF105D1" w14:textId="77777777" w:rsidTr="007C2D5E">
        <w:tc>
          <w:tcPr>
            <w:tcW w:w="2088" w:type="dxa"/>
          </w:tcPr>
          <w:p w14:paraId="490AE7DD" w14:textId="77777777" w:rsidR="006A507F" w:rsidRDefault="006A507F" w:rsidP="007C2D5E">
            <w:r>
              <w:t>Actors</w:t>
            </w:r>
          </w:p>
        </w:tc>
        <w:tc>
          <w:tcPr>
            <w:tcW w:w="7488" w:type="dxa"/>
          </w:tcPr>
          <w:p w14:paraId="426DEB84" w14:textId="77777777" w:rsidR="006A507F" w:rsidRDefault="006A507F" w:rsidP="007C2D5E">
            <w:r>
              <w:t xml:space="preserve">Waiter </w:t>
            </w:r>
          </w:p>
        </w:tc>
      </w:tr>
      <w:tr w:rsidR="006A507F" w:rsidRPr="00F96661" w14:paraId="3C5FFF27" w14:textId="77777777" w:rsidTr="007C2D5E">
        <w:tc>
          <w:tcPr>
            <w:tcW w:w="2088" w:type="dxa"/>
          </w:tcPr>
          <w:p w14:paraId="7278D4C0" w14:textId="77777777" w:rsidR="006A507F" w:rsidRDefault="006A507F" w:rsidP="007C2D5E">
            <w:r>
              <w:t>Basic Flow</w:t>
            </w:r>
          </w:p>
        </w:tc>
        <w:tc>
          <w:tcPr>
            <w:tcW w:w="7488" w:type="dxa"/>
          </w:tcPr>
          <w:p w14:paraId="2086C1F0" w14:textId="77777777" w:rsidR="006A507F" w:rsidRDefault="006A507F" w:rsidP="006A507F">
            <w:pPr>
              <w:pStyle w:val="ListParagraph"/>
              <w:numPr>
                <w:ilvl w:val="0"/>
                <w:numId w:val="46"/>
              </w:numPr>
              <w:spacing w:after="0" w:line="240" w:lineRule="auto"/>
            </w:pPr>
            <w:r>
              <w:t>View order use case</w:t>
            </w:r>
          </w:p>
          <w:p w14:paraId="6CCAD526" w14:textId="77777777" w:rsidR="006A507F" w:rsidRPr="00F96661" w:rsidRDefault="006A507F" w:rsidP="006A507F">
            <w:pPr>
              <w:pStyle w:val="ListParagraph"/>
              <w:numPr>
                <w:ilvl w:val="0"/>
                <w:numId w:val="46"/>
              </w:numPr>
              <w:spacing w:after="0" w:line="240" w:lineRule="auto"/>
            </w:pPr>
            <w:r>
              <w:t>Check paid use case</w:t>
            </w:r>
          </w:p>
        </w:tc>
      </w:tr>
      <w:tr w:rsidR="006A507F" w:rsidRPr="00307916" w14:paraId="481AF8B0" w14:textId="77777777" w:rsidTr="007C2D5E">
        <w:tc>
          <w:tcPr>
            <w:tcW w:w="2088" w:type="dxa"/>
          </w:tcPr>
          <w:p w14:paraId="49CC47D2" w14:textId="77777777" w:rsidR="006A507F" w:rsidRDefault="006A507F" w:rsidP="007C2D5E">
            <w:r>
              <w:t>Alternative Flows</w:t>
            </w:r>
          </w:p>
        </w:tc>
        <w:tc>
          <w:tcPr>
            <w:tcW w:w="7488" w:type="dxa"/>
          </w:tcPr>
          <w:p w14:paraId="3CEC1629" w14:textId="77777777" w:rsidR="006A507F" w:rsidRPr="00307916" w:rsidRDefault="006A507F" w:rsidP="007C2D5E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6A507F" w14:paraId="41022053" w14:textId="77777777" w:rsidTr="007C2D5E">
        <w:tc>
          <w:tcPr>
            <w:tcW w:w="2088" w:type="dxa"/>
          </w:tcPr>
          <w:p w14:paraId="4DC350F4" w14:textId="77777777" w:rsidR="006A507F" w:rsidRDefault="006A507F" w:rsidP="007C2D5E">
            <w:r>
              <w:lastRenderedPageBreak/>
              <w:t>Pre-conditions</w:t>
            </w:r>
          </w:p>
        </w:tc>
        <w:tc>
          <w:tcPr>
            <w:tcW w:w="7488" w:type="dxa"/>
          </w:tcPr>
          <w:p w14:paraId="59057263" w14:textId="1949B061" w:rsidR="006A507F" w:rsidRDefault="00A503FE" w:rsidP="007C2D5E">
            <w:pPr>
              <w:spacing w:line="240" w:lineRule="auto"/>
            </w:pPr>
            <w:r>
              <w:t>User uses device for waiter.</w:t>
            </w:r>
          </w:p>
        </w:tc>
      </w:tr>
      <w:tr w:rsidR="006A507F" w14:paraId="4B19EE44" w14:textId="77777777" w:rsidTr="007C2D5E">
        <w:tc>
          <w:tcPr>
            <w:tcW w:w="2088" w:type="dxa"/>
          </w:tcPr>
          <w:p w14:paraId="099EDA43" w14:textId="77777777" w:rsidR="006A507F" w:rsidRDefault="006A507F" w:rsidP="007C2D5E">
            <w:r>
              <w:t>Post-conditions</w:t>
            </w:r>
          </w:p>
        </w:tc>
        <w:tc>
          <w:tcPr>
            <w:tcW w:w="7488" w:type="dxa"/>
          </w:tcPr>
          <w:p w14:paraId="2E27E21B" w14:textId="77777777" w:rsidR="006A507F" w:rsidRDefault="006A507F" w:rsidP="007C2D5E">
            <w:r>
              <w:t xml:space="preserve">Ordered meal is </w:t>
            </w:r>
          </w:p>
        </w:tc>
      </w:tr>
    </w:tbl>
    <w:p w14:paraId="3CD672FB" w14:textId="77777777" w:rsidR="006A507F" w:rsidRPr="00AD5788" w:rsidRDefault="006A507F" w:rsidP="006A507F"/>
    <w:p w14:paraId="0A05DD94" w14:textId="77777777" w:rsidR="006A507F" w:rsidRDefault="006A507F" w:rsidP="006A507F">
      <w:pPr>
        <w:pStyle w:val="Heading2"/>
      </w:pPr>
      <w:bookmarkStart w:id="32" w:name="_Toc497466494"/>
      <w:bookmarkStart w:id="33" w:name="_Toc497555346"/>
      <w:r>
        <w:t>Use-case: Check paid</w:t>
      </w:r>
      <w:bookmarkEnd w:id="32"/>
      <w:bookmarkEnd w:id="3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7488"/>
      </w:tblGrid>
      <w:tr w:rsidR="006A507F" w14:paraId="4852E764" w14:textId="77777777" w:rsidTr="007C2D5E">
        <w:tc>
          <w:tcPr>
            <w:tcW w:w="2088" w:type="dxa"/>
          </w:tcPr>
          <w:p w14:paraId="1E123ACE" w14:textId="77777777" w:rsidR="006A507F" w:rsidRDefault="006A507F" w:rsidP="007C2D5E">
            <w:r>
              <w:t>Use case Name</w:t>
            </w:r>
          </w:p>
        </w:tc>
        <w:tc>
          <w:tcPr>
            <w:tcW w:w="7488" w:type="dxa"/>
          </w:tcPr>
          <w:p w14:paraId="3C66A19D" w14:textId="77777777" w:rsidR="006A507F" w:rsidRDefault="006A507F" w:rsidP="007C2D5E">
            <w:r>
              <w:t>Remove order</w:t>
            </w:r>
          </w:p>
        </w:tc>
      </w:tr>
      <w:tr w:rsidR="006A507F" w14:paraId="7F9E5AB9" w14:textId="77777777" w:rsidTr="007C2D5E">
        <w:tc>
          <w:tcPr>
            <w:tcW w:w="2088" w:type="dxa"/>
          </w:tcPr>
          <w:p w14:paraId="2F83BBA0" w14:textId="77777777" w:rsidR="006A507F" w:rsidRDefault="006A507F" w:rsidP="007C2D5E">
            <w:r>
              <w:t>Brief description</w:t>
            </w:r>
          </w:p>
        </w:tc>
        <w:tc>
          <w:tcPr>
            <w:tcW w:w="7488" w:type="dxa"/>
          </w:tcPr>
          <w:p w14:paraId="6BC1A9DC" w14:textId="77777777" w:rsidR="006A507F" w:rsidRDefault="006A507F" w:rsidP="007C2D5E">
            <w:r>
              <w:t xml:space="preserve">This use-case describes how users view ordered meal. </w:t>
            </w:r>
            <w:r>
              <w:rPr>
                <w:rFonts w:ascii="Calibri" w:hAnsi="Calibri"/>
              </w:rPr>
              <w:t>It is an &lt;&lt;extend&gt;&gt; of use-case Serve orders.</w:t>
            </w:r>
          </w:p>
        </w:tc>
      </w:tr>
      <w:tr w:rsidR="006A507F" w14:paraId="53255092" w14:textId="77777777" w:rsidTr="007C2D5E">
        <w:tc>
          <w:tcPr>
            <w:tcW w:w="2088" w:type="dxa"/>
          </w:tcPr>
          <w:p w14:paraId="790B6A82" w14:textId="77777777" w:rsidR="006A507F" w:rsidRDefault="006A507F" w:rsidP="007C2D5E">
            <w:r>
              <w:t>Actors</w:t>
            </w:r>
          </w:p>
        </w:tc>
        <w:tc>
          <w:tcPr>
            <w:tcW w:w="7488" w:type="dxa"/>
          </w:tcPr>
          <w:p w14:paraId="4601EE71" w14:textId="77777777" w:rsidR="006A507F" w:rsidRDefault="006A507F" w:rsidP="007C2D5E">
            <w:r>
              <w:t>Chef</w:t>
            </w:r>
          </w:p>
        </w:tc>
      </w:tr>
      <w:tr w:rsidR="006A507F" w:rsidRPr="00F96661" w14:paraId="48D0EDEC" w14:textId="77777777" w:rsidTr="007C2D5E">
        <w:tc>
          <w:tcPr>
            <w:tcW w:w="2088" w:type="dxa"/>
          </w:tcPr>
          <w:p w14:paraId="5990E3FA" w14:textId="77777777" w:rsidR="006A507F" w:rsidRDefault="006A507F" w:rsidP="007C2D5E">
            <w:r>
              <w:t>Basic Flow</w:t>
            </w:r>
          </w:p>
        </w:tc>
        <w:tc>
          <w:tcPr>
            <w:tcW w:w="7488" w:type="dxa"/>
          </w:tcPr>
          <w:p w14:paraId="2686E016" w14:textId="77777777" w:rsidR="006A507F" w:rsidRDefault="006A507F" w:rsidP="007C2D5E">
            <w:pPr>
              <w:spacing w:line="240" w:lineRule="auto"/>
              <w:ind w:left="360"/>
            </w:pPr>
            <w:r>
              <w:t>1.    Check paid checkbox beside a paid meal</w:t>
            </w:r>
          </w:p>
          <w:p w14:paraId="1F4F85E9" w14:textId="77777777" w:rsidR="006A507F" w:rsidRPr="00F96661" w:rsidRDefault="006A507F" w:rsidP="007C2D5E">
            <w:pPr>
              <w:spacing w:line="240" w:lineRule="auto"/>
              <w:ind w:left="360"/>
            </w:pPr>
            <w:r>
              <w:t>2.    Paid meal is removed from ordered list</w:t>
            </w:r>
          </w:p>
        </w:tc>
      </w:tr>
      <w:tr w:rsidR="006A507F" w:rsidRPr="00307916" w14:paraId="52DA1BF6" w14:textId="77777777" w:rsidTr="007C2D5E">
        <w:tc>
          <w:tcPr>
            <w:tcW w:w="2088" w:type="dxa"/>
          </w:tcPr>
          <w:p w14:paraId="12444C02" w14:textId="77777777" w:rsidR="006A507F" w:rsidRDefault="006A507F" w:rsidP="007C2D5E">
            <w:r>
              <w:t>Alternative Flows</w:t>
            </w:r>
          </w:p>
        </w:tc>
        <w:tc>
          <w:tcPr>
            <w:tcW w:w="7488" w:type="dxa"/>
          </w:tcPr>
          <w:p w14:paraId="612490F6" w14:textId="77777777" w:rsidR="006A507F" w:rsidRPr="00307916" w:rsidRDefault="006A507F" w:rsidP="007C2D5E">
            <w:pPr>
              <w:spacing w:line="240" w:lineRule="auto"/>
            </w:pPr>
            <w:r>
              <w:t>There is no alternative flow for this use-case.</w:t>
            </w:r>
          </w:p>
        </w:tc>
      </w:tr>
      <w:tr w:rsidR="006A507F" w14:paraId="48528FCD" w14:textId="77777777" w:rsidTr="007C2D5E">
        <w:tc>
          <w:tcPr>
            <w:tcW w:w="2088" w:type="dxa"/>
          </w:tcPr>
          <w:p w14:paraId="146F8A1B" w14:textId="77777777" w:rsidR="006A507F" w:rsidRDefault="006A507F" w:rsidP="007C2D5E">
            <w:r>
              <w:t>Pre-conditions</w:t>
            </w:r>
          </w:p>
        </w:tc>
        <w:tc>
          <w:tcPr>
            <w:tcW w:w="7488" w:type="dxa"/>
          </w:tcPr>
          <w:p w14:paraId="1611EA34" w14:textId="77777777" w:rsidR="006A507F" w:rsidRDefault="006A507F" w:rsidP="007C2D5E">
            <w:pPr>
              <w:spacing w:line="240" w:lineRule="auto"/>
            </w:pPr>
            <w:r>
              <w:t>Delivery a meal to table</w:t>
            </w:r>
          </w:p>
        </w:tc>
      </w:tr>
      <w:tr w:rsidR="006A507F" w14:paraId="10F5B736" w14:textId="77777777" w:rsidTr="007C2D5E">
        <w:tc>
          <w:tcPr>
            <w:tcW w:w="2088" w:type="dxa"/>
          </w:tcPr>
          <w:p w14:paraId="22638D2E" w14:textId="77777777" w:rsidR="006A507F" w:rsidRDefault="006A507F" w:rsidP="007C2D5E">
            <w:r>
              <w:t>Post-conditions</w:t>
            </w:r>
          </w:p>
        </w:tc>
        <w:tc>
          <w:tcPr>
            <w:tcW w:w="7488" w:type="dxa"/>
          </w:tcPr>
          <w:p w14:paraId="602BF227" w14:textId="77777777" w:rsidR="006A507F" w:rsidRDefault="006A507F" w:rsidP="007C2D5E">
            <w:r>
              <w:t>Paid meal is removed from ordered meals list.</w:t>
            </w:r>
          </w:p>
        </w:tc>
      </w:tr>
    </w:tbl>
    <w:p w14:paraId="6F914585" w14:textId="3E11F8B6" w:rsidR="002C788A" w:rsidRPr="002C788A" w:rsidRDefault="002C788A" w:rsidP="006A507F">
      <w:pPr>
        <w:pStyle w:val="Heading1"/>
        <w:numPr>
          <w:ilvl w:val="0"/>
          <w:numId w:val="0"/>
        </w:numPr>
        <w:rPr>
          <w:lang w:val="vi-VN"/>
        </w:rPr>
      </w:pPr>
    </w:p>
    <w:sectPr w:rsidR="002C788A" w:rsidRPr="002C788A">
      <w:headerReference w:type="default" r:id="rId10"/>
      <w:footerReference w:type="default" r:id="rId11"/>
      <w:endnotePr>
        <w:numFmt w:val="decimal"/>
      </w:endnotePr>
      <w:pgSz w:w="12240" w:h="15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D1E6E8D" w14:textId="77777777" w:rsidR="00E35784" w:rsidRDefault="00E35784">
      <w:pPr>
        <w:spacing w:line="240" w:lineRule="auto"/>
      </w:pPr>
      <w:r>
        <w:separator/>
      </w:r>
    </w:p>
  </w:endnote>
  <w:endnote w:type="continuationSeparator" w:id="0">
    <w:p w14:paraId="16B87BFB" w14:textId="77777777" w:rsidR="00E35784" w:rsidRDefault="00E3578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614F33" w14:paraId="0DE3B7C2" w14:textId="77777777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3AE67644" w14:textId="77777777" w:rsidR="00614F33" w:rsidRDefault="00614F33">
          <w:pPr>
            <w:ind w:right="360"/>
            <w:rPr>
              <w:sz w:val="24"/>
            </w:rPr>
          </w:pPr>
          <w: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3653D8F5" w14:textId="4A1642AE" w:rsidR="00614F33" w:rsidRDefault="00614F33">
          <w:pPr>
            <w:jc w:val="center"/>
          </w:pPr>
          <w:r>
            <w:fldChar w:fldCharType="begin"/>
          </w:r>
          <w:r>
            <w:instrText>symbol 211 \f "Symbol" \s 10</w:instrText>
          </w:r>
          <w:r>
            <w:fldChar w:fldCharType="separate"/>
          </w:r>
          <w:r>
            <w:rPr>
              <w:rFonts w:ascii="Symbol" w:hAnsi="Symbol"/>
            </w:rPr>
            <w:t>Ó</w:t>
          </w:r>
          <w:r>
            <w:fldChar w:fldCharType="end"/>
          </w:r>
          <w:fldSimple w:instr=" DOCPROPERTY &quot;Company&quot;  \* MERGEFORMAT ">
            <w:r>
              <w:t>REKT</w:t>
            </w:r>
          </w:fldSimple>
          <w:r>
            <w:t xml:space="preserve">, </w:t>
          </w:r>
          <w:r>
            <w:fldChar w:fldCharType="begin"/>
          </w:r>
          <w:r>
            <w:instrText xml:space="preserve"> DATE \@ "yyyy" </w:instrText>
          </w:r>
          <w:r>
            <w:fldChar w:fldCharType="separate"/>
          </w:r>
          <w:r>
            <w:rPr>
              <w:noProof/>
            </w:rPr>
            <w:t>2017</w:t>
          </w:r>
          <w:r>
            <w:fldChar w:fldCharType="end"/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49B70911" w14:textId="1E2266CF" w:rsidR="00614F33" w:rsidRDefault="00614F33">
          <w:pPr>
            <w:jc w:val="right"/>
          </w:pPr>
          <w:r>
            <w:t xml:space="preserve">Page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page </w:instrText>
          </w:r>
          <w:r>
            <w:rPr>
              <w:rStyle w:val="PageNumber"/>
            </w:rPr>
            <w:fldChar w:fldCharType="separate"/>
          </w:r>
          <w:r w:rsidR="00D67B9C">
            <w:rPr>
              <w:rStyle w:val="PageNumber"/>
              <w:noProof/>
            </w:rPr>
            <w:t>9</w:t>
          </w:r>
          <w:r>
            <w:rPr>
              <w:rStyle w:val="PageNumber"/>
            </w:rPr>
            <w:fldChar w:fldCharType="end"/>
          </w:r>
        </w:p>
      </w:tc>
    </w:tr>
  </w:tbl>
  <w:p w14:paraId="740D3423" w14:textId="77777777" w:rsidR="00614F33" w:rsidRDefault="00614F3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E80AB51" w14:textId="77777777" w:rsidR="00E35784" w:rsidRDefault="00E35784">
      <w:pPr>
        <w:spacing w:line="240" w:lineRule="auto"/>
      </w:pPr>
      <w:r>
        <w:separator/>
      </w:r>
    </w:p>
  </w:footnote>
  <w:footnote w:type="continuationSeparator" w:id="0">
    <w:p w14:paraId="4CA56967" w14:textId="77777777" w:rsidR="00E35784" w:rsidRDefault="00E35784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D824E62" w14:textId="77777777" w:rsidR="00614F33" w:rsidRDefault="00614F33">
    <w:pPr>
      <w:rPr>
        <w:sz w:val="24"/>
      </w:rPr>
    </w:pPr>
  </w:p>
  <w:p w14:paraId="6B05F8DF" w14:textId="77777777" w:rsidR="00614F33" w:rsidRDefault="00614F33">
    <w:pPr>
      <w:pBdr>
        <w:top w:val="single" w:sz="6" w:space="1" w:color="auto"/>
      </w:pBdr>
      <w:rPr>
        <w:sz w:val="24"/>
      </w:rPr>
    </w:pPr>
  </w:p>
  <w:p w14:paraId="5F2979D9" w14:textId="77777777" w:rsidR="00614F33" w:rsidRDefault="00614F33">
    <w:pPr>
      <w:pBdr>
        <w:bottom w:val="single" w:sz="6" w:space="1" w:color="auto"/>
      </w:pBdr>
      <w:jc w:val="right"/>
      <w:rPr>
        <w:rFonts w:ascii="Arial" w:hAnsi="Arial"/>
        <w:b/>
        <w:sz w:val="36"/>
      </w:rPr>
    </w:pPr>
    <w:r>
      <w:rPr>
        <w:rFonts w:ascii="Arial" w:hAnsi="Arial"/>
        <w:b/>
        <w:sz w:val="36"/>
      </w:rPr>
      <w:fldChar w:fldCharType="begin"/>
    </w:r>
    <w:r>
      <w:rPr>
        <w:rFonts w:ascii="Arial" w:hAnsi="Arial"/>
        <w:b/>
        <w:sz w:val="36"/>
      </w:rPr>
      <w:instrText xml:space="preserve"> DOCPROPERTY "Company"  \* MERGEFORMAT </w:instrText>
    </w:r>
    <w:r>
      <w:rPr>
        <w:rFonts w:ascii="Arial" w:hAnsi="Arial"/>
        <w:b/>
        <w:sz w:val="36"/>
      </w:rPr>
      <w:fldChar w:fldCharType="separate"/>
    </w:r>
    <w:r>
      <w:rPr>
        <w:rFonts w:ascii="Arial" w:hAnsi="Arial"/>
        <w:b/>
        <w:sz w:val="36"/>
      </w:rPr>
      <w:t>REKT</w:t>
    </w:r>
    <w:r>
      <w:rPr>
        <w:rFonts w:ascii="Arial" w:hAnsi="Arial"/>
        <w:b/>
        <w:sz w:val="36"/>
      </w:rPr>
      <w:fldChar w:fldCharType="end"/>
    </w:r>
  </w:p>
  <w:p w14:paraId="553456F8" w14:textId="77777777" w:rsidR="00614F33" w:rsidRDefault="00614F33">
    <w:pPr>
      <w:pBdr>
        <w:bottom w:val="single" w:sz="6" w:space="1" w:color="auto"/>
      </w:pBdr>
      <w:jc w:val="right"/>
      <w:rPr>
        <w:sz w:val="24"/>
      </w:rPr>
    </w:pPr>
  </w:p>
  <w:p w14:paraId="53F93977" w14:textId="77777777" w:rsidR="00614F33" w:rsidRDefault="00614F33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614F33" w14:paraId="28BB3B33" w14:textId="77777777">
      <w:tc>
        <w:tcPr>
          <w:tcW w:w="6379" w:type="dxa"/>
        </w:tcPr>
        <w:p w14:paraId="797306E1" w14:textId="77777777" w:rsidR="00614F33" w:rsidRDefault="00614F33">
          <w:fldSimple w:instr="subject  \* Mergeformat ">
            <w:r>
              <w:t>Augmented Reality Food Menu</w:t>
            </w:r>
          </w:fldSimple>
        </w:p>
      </w:tc>
      <w:tc>
        <w:tcPr>
          <w:tcW w:w="3179" w:type="dxa"/>
        </w:tcPr>
        <w:p w14:paraId="4CDBD65B" w14:textId="1BF44A28" w:rsidR="00614F33" w:rsidRDefault="00614F33">
          <w:pPr>
            <w:tabs>
              <w:tab w:val="left" w:pos="1135"/>
            </w:tabs>
            <w:spacing w:before="40"/>
            <w:ind w:right="68"/>
          </w:pPr>
          <w:r>
            <w:t xml:space="preserve">  Version:           &lt;2.0&gt;</w:t>
          </w:r>
        </w:p>
      </w:tc>
    </w:tr>
    <w:tr w:rsidR="00614F33" w14:paraId="489C52E7" w14:textId="77777777">
      <w:tc>
        <w:tcPr>
          <w:tcW w:w="6379" w:type="dxa"/>
        </w:tcPr>
        <w:p w14:paraId="31DADAB6" w14:textId="77777777" w:rsidR="00614F33" w:rsidRDefault="00614F33">
          <w:fldSimple w:instr="title  \* Mergeformat ">
            <w:r>
              <w:t>Use-Case Specification: &lt;Use-Case Name&gt;</w:t>
            </w:r>
          </w:fldSimple>
        </w:p>
      </w:tc>
      <w:tc>
        <w:tcPr>
          <w:tcW w:w="3179" w:type="dxa"/>
        </w:tcPr>
        <w:p w14:paraId="34054106" w14:textId="39DF2BF8" w:rsidR="00614F33" w:rsidRDefault="00614F33">
          <w:r>
            <w:t xml:space="preserve">  Date:  &lt;19/11/2017&gt;</w:t>
          </w:r>
        </w:p>
      </w:tc>
    </w:tr>
    <w:tr w:rsidR="00614F33" w14:paraId="21DF6F90" w14:textId="77777777">
      <w:tc>
        <w:tcPr>
          <w:tcW w:w="9558" w:type="dxa"/>
          <w:gridSpan w:val="2"/>
        </w:tcPr>
        <w:p w14:paraId="30254BF3" w14:textId="77777777" w:rsidR="00614F33" w:rsidRDefault="00614F33">
          <w:r>
            <w:t>&lt;document identifier&gt;</w:t>
          </w:r>
        </w:p>
      </w:tc>
    </w:tr>
  </w:tbl>
  <w:p w14:paraId="13C7A954" w14:textId="77777777" w:rsidR="00614F33" w:rsidRDefault="00614F3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 w15:restartNumberingAfterBreak="0">
    <w:nsid w:val="00224753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 w15:restartNumberingAfterBreak="0">
    <w:nsid w:val="01A129E6"/>
    <w:multiLevelType w:val="hybridMultilevel"/>
    <w:tmpl w:val="FF8AE7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A11709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13D336BF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78F7F7B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CB6DC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" w15:restartNumberingAfterBreak="0">
    <w:nsid w:val="1A2252E8"/>
    <w:multiLevelType w:val="hybridMultilevel"/>
    <w:tmpl w:val="263885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C424191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DC6734A"/>
    <w:multiLevelType w:val="hybridMultilevel"/>
    <w:tmpl w:val="35CA0E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2443AC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" w15:restartNumberingAfterBreak="0">
    <w:nsid w:val="23966EB8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51F3D2C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D4B63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 w15:restartNumberingAfterBreak="0">
    <w:nsid w:val="31DD2C45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 w15:restartNumberingAfterBreak="0">
    <w:nsid w:val="32982B5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7" w15:restartNumberingAfterBreak="0">
    <w:nsid w:val="3375481C"/>
    <w:multiLevelType w:val="singleLevel"/>
    <w:tmpl w:val="E6747DA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8" w15:restartNumberingAfterBreak="0">
    <w:nsid w:val="362608E7"/>
    <w:multiLevelType w:val="hybridMultilevel"/>
    <w:tmpl w:val="35CA0E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69D547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0" w15:restartNumberingAfterBreak="0">
    <w:nsid w:val="42B97F7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1" w15:restartNumberingAfterBreak="0">
    <w:nsid w:val="48825AFB"/>
    <w:multiLevelType w:val="hybridMultilevel"/>
    <w:tmpl w:val="35CA0E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9E170D0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3" w15:restartNumberingAfterBreak="0">
    <w:nsid w:val="4F64732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4" w15:restartNumberingAfterBreak="0">
    <w:nsid w:val="52DF73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5" w15:restartNumberingAfterBreak="0">
    <w:nsid w:val="532D38F8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58D48B5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6135390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CC002E5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DCE7E58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DFE147C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FAD4261"/>
    <w:multiLevelType w:val="hybridMultilevel"/>
    <w:tmpl w:val="36CC839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05B4A06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1141077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354623D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5357962"/>
    <w:multiLevelType w:val="hybridMultilevel"/>
    <w:tmpl w:val="35CA0E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54D1A80"/>
    <w:multiLevelType w:val="hybridMultilevel"/>
    <w:tmpl w:val="35CA0E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6B7474B"/>
    <w:multiLevelType w:val="hybridMultilevel"/>
    <w:tmpl w:val="35CA0E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7C25C86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89278FE"/>
    <w:multiLevelType w:val="multilevel"/>
    <w:tmpl w:val="00921E16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40" w15:restartNumberingAfterBreak="0">
    <w:nsid w:val="6D2F7D46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1" w15:restartNumberingAfterBreak="0">
    <w:nsid w:val="71F21F2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2" w15:restartNumberingAfterBreak="0">
    <w:nsid w:val="743601F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3" w15:restartNumberingAfterBreak="0">
    <w:nsid w:val="74CA3503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56150C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5" w15:restartNumberingAfterBreak="0">
    <w:nsid w:val="767F2FAC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BE434D7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7" w15:restartNumberingAfterBreak="0">
    <w:nsid w:val="7CF9293F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7F62323E"/>
    <w:multiLevelType w:val="hybridMultilevel"/>
    <w:tmpl w:val="95543B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3">
    <w:abstractNumId w:val="17"/>
  </w:num>
  <w:num w:numId="4">
    <w:abstractNumId w:val="46"/>
  </w:num>
  <w:num w:numId="5">
    <w:abstractNumId w:val="24"/>
  </w:num>
  <w:num w:numId="6">
    <w:abstractNumId w:val="23"/>
  </w:num>
  <w:num w:numId="7">
    <w:abstractNumId w:val="1"/>
    <w:lvlOverride w:ilvl="0">
      <w:lvl w:ilvl="0">
        <w:numFmt w:val="bullet"/>
        <w:lvlText w:val=""/>
        <w:legacy w:legacy="1" w:legacySpace="0" w:legacyIndent="360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8">
    <w:abstractNumId w:val="2"/>
  </w:num>
  <w:num w:numId="9">
    <w:abstractNumId w:val="44"/>
  </w:num>
  <w:num w:numId="10">
    <w:abstractNumId w:val="4"/>
  </w:num>
  <w:num w:numId="11">
    <w:abstractNumId w:val="19"/>
  </w:num>
  <w:num w:numId="12">
    <w:abstractNumId w:val="16"/>
  </w:num>
  <w:num w:numId="13">
    <w:abstractNumId w:val="42"/>
  </w:num>
  <w:num w:numId="14">
    <w:abstractNumId w:val="15"/>
  </w:num>
  <w:num w:numId="15">
    <w:abstractNumId w:val="7"/>
  </w:num>
  <w:num w:numId="16">
    <w:abstractNumId w:val="41"/>
  </w:num>
  <w:num w:numId="17">
    <w:abstractNumId w:val="22"/>
  </w:num>
  <w:num w:numId="18">
    <w:abstractNumId w:val="11"/>
  </w:num>
  <w:num w:numId="19">
    <w:abstractNumId w:val="20"/>
  </w:num>
  <w:num w:numId="20">
    <w:abstractNumId w:val="14"/>
  </w:num>
  <w:num w:numId="21">
    <w:abstractNumId w:val="40"/>
  </w:num>
  <w:num w:numId="22">
    <w:abstractNumId w:val="28"/>
  </w:num>
  <w:num w:numId="23">
    <w:abstractNumId w:val="10"/>
  </w:num>
  <w:num w:numId="24">
    <w:abstractNumId w:val="8"/>
  </w:num>
  <w:num w:numId="25">
    <w:abstractNumId w:val="18"/>
  </w:num>
  <w:num w:numId="26">
    <w:abstractNumId w:val="39"/>
  </w:num>
  <w:num w:numId="27">
    <w:abstractNumId w:val="25"/>
  </w:num>
  <w:num w:numId="28">
    <w:abstractNumId w:val="36"/>
  </w:num>
  <w:num w:numId="29">
    <w:abstractNumId w:val="21"/>
  </w:num>
  <w:num w:numId="30">
    <w:abstractNumId w:val="12"/>
  </w:num>
  <w:num w:numId="31">
    <w:abstractNumId w:val="35"/>
  </w:num>
  <w:num w:numId="32">
    <w:abstractNumId w:val="37"/>
  </w:num>
  <w:num w:numId="33">
    <w:abstractNumId w:val="31"/>
  </w:num>
  <w:num w:numId="34">
    <w:abstractNumId w:val="27"/>
  </w:num>
  <w:num w:numId="35">
    <w:abstractNumId w:val="48"/>
  </w:num>
  <w:num w:numId="36">
    <w:abstractNumId w:val="9"/>
  </w:num>
  <w:num w:numId="37">
    <w:abstractNumId w:val="34"/>
  </w:num>
  <w:num w:numId="38">
    <w:abstractNumId w:val="43"/>
  </w:num>
  <w:num w:numId="39">
    <w:abstractNumId w:val="3"/>
  </w:num>
  <w:num w:numId="40">
    <w:abstractNumId w:val="33"/>
  </w:num>
  <w:num w:numId="41">
    <w:abstractNumId w:val="38"/>
  </w:num>
  <w:num w:numId="42">
    <w:abstractNumId w:val="30"/>
  </w:num>
  <w:num w:numId="43">
    <w:abstractNumId w:val="29"/>
  </w:num>
  <w:num w:numId="44">
    <w:abstractNumId w:val="26"/>
  </w:num>
  <w:num w:numId="45">
    <w:abstractNumId w:val="47"/>
  </w:num>
  <w:num w:numId="46">
    <w:abstractNumId w:val="32"/>
  </w:num>
  <w:num w:numId="47">
    <w:abstractNumId w:val="13"/>
  </w:num>
  <w:num w:numId="48">
    <w:abstractNumId w:val="5"/>
  </w:num>
  <w:num w:numId="49">
    <w:abstractNumId w:val="45"/>
  </w:num>
  <w:num w:numId="5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attachedTemplate r:id="rId1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numFmt w:val="decimal"/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12FAF"/>
    <w:rsid w:val="00016409"/>
    <w:rsid w:val="0002195B"/>
    <w:rsid w:val="000266C1"/>
    <w:rsid w:val="000379FC"/>
    <w:rsid w:val="0005448B"/>
    <w:rsid w:val="00067B1C"/>
    <w:rsid w:val="000A0E7B"/>
    <w:rsid w:val="000A4D5C"/>
    <w:rsid w:val="000C0AE6"/>
    <w:rsid w:val="000C5EAE"/>
    <w:rsid w:val="000C7E2A"/>
    <w:rsid w:val="000D02B5"/>
    <w:rsid w:val="000F6A6F"/>
    <w:rsid w:val="00102BD7"/>
    <w:rsid w:val="00145797"/>
    <w:rsid w:val="00165587"/>
    <w:rsid w:val="001926FD"/>
    <w:rsid w:val="001C1F0A"/>
    <w:rsid w:val="001C21FD"/>
    <w:rsid w:val="001E597A"/>
    <w:rsid w:val="001E5E15"/>
    <w:rsid w:val="001F7DF6"/>
    <w:rsid w:val="00203A10"/>
    <w:rsid w:val="00240CB1"/>
    <w:rsid w:val="00241189"/>
    <w:rsid w:val="00253488"/>
    <w:rsid w:val="00255B17"/>
    <w:rsid w:val="00261EE2"/>
    <w:rsid w:val="002629A7"/>
    <w:rsid w:val="00286BF7"/>
    <w:rsid w:val="002B37D6"/>
    <w:rsid w:val="002C788A"/>
    <w:rsid w:val="002C7CB2"/>
    <w:rsid w:val="00303B75"/>
    <w:rsid w:val="0034779E"/>
    <w:rsid w:val="00366692"/>
    <w:rsid w:val="003912F0"/>
    <w:rsid w:val="003B440D"/>
    <w:rsid w:val="003B55A1"/>
    <w:rsid w:val="003D081E"/>
    <w:rsid w:val="003F741E"/>
    <w:rsid w:val="004078A2"/>
    <w:rsid w:val="004A46CA"/>
    <w:rsid w:val="004D146C"/>
    <w:rsid w:val="004D14DB"/>
    <w:rsid w:val="004E3DCC"/>
    <w:rsid w:val="00512D5C"/>
    <w:rsid w:val="00512FAF"/>
    <w:rsid w:val="005341F8"/>
    <w:rsid w:val="005835BF"/>
    <w:rsid w:val="00591379"/>
    <w:rsid w:val="005B2D99"/>
    <w:rsid w:val="005B6CA7"/>
    <w:rsid w:val="00614F33"/>
    <w:rsid w:val="00621BED"/>
    <w:rsid w:val="00630073"/>
    <w:rsid w:val="00661C90"/>
    <w:rsid w:val="006922B5"/>
    <w:rsid w:val="006A507F"/>
    <w:rsid w:val="006D0A9A"/>
    <w:rsid w:val="00705E25"/>
    <w:rsid w:val="007201F3"/>
    <w:rsid w:val="00722628"/>
    <w:rsid w:val="00727D12"/>
    <w:rsid w:val="00735E6A"/>
    <w:rsid w:val="00763F12"/>
    <w:rsid w:val="007C150D"/>
    <w:rsid w:val="007C2D5E"/>
    <w:rsid w:val="00804E89"/>
    <w:rsid w:val="00810936"/>
    <w:rsid w:val="00876F9C"/>
    <w:rsid w:val="008A0730"/>
    <w:rsid w:val="008A7F64"/>
    <w:rsid w:val="008B3D25"/>
    <w:rsid w:val="008B5AF9"/>
    <w:rsid w:val="008C235D"/>
    <w:rsid w:val="00900D0F"/>
    <w:rsid w:val="00930E23"/>
    <w:rsid w:val="00941ADF"/>
    <w:rsid w:val="00952E28"/>
    <w:rsid w:val="00962FFB"/>
    <w:rsid w:val="00970592"/>
    <w:rsid w:val="0099736E"/>
    <w:rsid w:val="009B420A"/>
    <w:rsid w:val="009C307A"/>
    <w:rsid w:val="009D00EE"/>
    <w:rsid w:val="009D033E"/>
    <w:rsid w:val="009F55EC"/>
    <w:rsid w:val="00A013D1"/>
    <w:rsid w:val="00A149F1"/>
    <w:rsid w:val="00A347E9"/>
    <w:rsid w:val="00A43CFC"/>
    <w:rsid w:val="00A503FE"/>
    <w:rsid w:val="00A50FA5"/>
    <w:rsid w:val="00A5675A"/>
    <w:rsid w:val="00A6373E"/>
    <w:rsid w:val="00A734D9"/>
    <w:rsid w:val="00A83A76"/>
    <w:rsid w:val="00A9740D"/>
    <w:rsid w:val="00AA2DFE"/>
    <w:rsid w:val="00AA7C3B"/>
    <w:rsid w:val="00AF7300"/>
    <w:rsid w:val="00B27476"/>
    <w:rsid w:val="00B305DC"/>
    <w:rsid w:val="00B50DB6"/>
    <w:rsid w:val="00B77A93"/>
    <w:rsid w:val="00B808A1"/>
    <w:rsid w:val="00B84F54"/>
    <w:rsid w:val="00B95013"/>
    <w:rsid w:val="00B9681F"/>
    <w:rsid w:val="00BA460E"/>
    <w:rsid w:val="00BF2D2B"/>
    <w:rsid w:val="00BF554F"/>
    <w:rsid w:val="00C55CA7"/>
    <w:rsid w:val="00C63672"/>
    <w:rsid w:val="00C71211"/>
    <w:rsid w:val="00C940E9"/>
    <w:rsid w:val="00C95372"/>
    <w:rsid w:val="00C975CC"/>
    <w:rsid w:val="00CC1AB1"/>
    <w:rsid w:val="00CC554D"/>
    <w:rsid w:val="00CC763F"/>
    <w:rsid w:val="00CD4E74"/>
    <w:rsid w:val="00CE05C2"/>
    <w:rsid w:val="00CF47BE"/>
    <w:rsid w:val="00D35282"/>
    <w:rsid w:val="00D4008C"/>
    <w:rsid w:val="00D67B9C"/>
    <w:rsid w:val="00D8281D"/>
    <w:rsid w:val="00D931B6"/>
    <w:rsid w:val="00D95CAB"/>
    <w:rsid w:val="00DB2AEC"/>
    <w:rsid w:val="00DC44DD"/>
    <w:rsid w:val="00DE2F23"/>
    <w:rsid w:val="00E03F5B"/>
    <w:rsid w:val="00E06BE7"/>
    <w:rsid w:val="00E170AA"/>
    <w:rsid w:val="00E27CBE"/>
    <w:rsid w:val="00E35784"/>
    <w:rsid w:val="00E3670E"/>
    <w:rsid w:val="00E46B3F"/>
    <w:rsid w:val="00E9175C"/>
    <w:rsid w:val="00EC00CE"/>
    <w:rsid w:val="00EC45E3"/>
    <w:rsid w:val="00F02F9F"/>
    <w:rsid w:val="00F22677"/>
    <w:rsid w:val="00F25C41"/>
    <w:rsid w:val="00F54DC2"/>
    <w:rsid w:val="00F77891"/>
    <w:rsid w:val="00F92264"/>
    <w:rsid w:val="00F94C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2D9F0FB2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pPr>
      <w:widowControl w:val="0"/>
      <w:spacing w:line="240" w:lineRule="atLeast"/>
    </w:pPr>
  </w:style>
  <w:style w:type="paragraph" w:styleId="Heading1">
    <w:name w:val="heading 1"/>
    <w:basedOn w:val="Normal"/>
    <w:next w:val="Normal"/>
    <w:qFormat/>
    <w:pPr>
      <w:keepNext/>
      <w:numPr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Normal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semiHidden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Footer">
    <w:name w:val="footer"/>
    <w:basedOn w:val="Normal"/>
    <w:semiHidden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</w:style>
  <w:style w:type="paragraph" w:customStyle="1" w:styleId="Paragraph3">
    <w:name w:val="Paragraph3"/>
    <w:basedOn w:val="Normal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pPr>
      <w:spacing w:before="80" w:line="240" w:lineRule="auto"/>
      <w:ind w:left="2250"/>
      <w:jc w:val="both"/>
    </w:p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semiHidden/>
    <w:pPr>
      <w:keepLines/>
      <w:spacing w:after="120"/>
      <w:ind w:left="720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customStyle="1" w:styleId="Bullet1">
    <w:name w:val="Bullet1"/>
    <w:basedOn w:val="Normal"/>
    <w:pPr>
      <w:ind w:left="720" w:hanging="432"/>
    </w:pPr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character" w:styleId="FootnoteReference">
    <w:name w:val="footnote reference"/>
    <w:basedOn w:val="DefaultParagraphFont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styleId="BodyText2">
    <w:name w:val="Body Text 2"/>
    <w:basedOn w:val="Normal"/>
    <w:semiHidden/>
    <w:rPr>
      <w:i/>
      <w:color w:val="0000FF"/>
    </w:rPr>
  </w:style>
  <w:style w:type="paragraph" w:styleId="BodyTextIndent">
    <w:name w:val="Body Text Indent"/>
    <w:basedOn w:val="Normal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Normal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pPr>
      <w:widowControl/>
      <w:numPr>
        <w:numId w:val="26"/>
      </w:numPr>
      <w:tabs>
        <w:tab w:val="left" w:pos="720"/>
      </w:tabs>
      <w:spacing w:before="120" w:line="240" w:lineRule="auto"/>
      <w:ind w:right="360"/>
      <w:jc w:val="both"/>
    </w:pPr>
    <w:rPr>
      <w:rFonts w:ascii="Book Antiqua" w:hAnsi="Book Antiqua"/>
    </w:rPr>
  </w:style>
  <w:style w:type="paragraph" w:customStyle="1" w:styleId="InfoBlue">
    <w:name w:val="InfoBlue"/>
    <w:basedOn w:val="Normal"/>
    <w:next w:val="BodyText"/>
    <w:autoRedefine/>
    <w:pPr>
      <w:spacing w:after="120"/>
      <w:ind w:left="720"/>
    </w:pPr>
    <w:rPr>
      <w:i/>
      <w:color w:val="0000FF"/>
    </w:rPr>
  </w:style>
  <w:style w:type="character" w:styleId="Hyperlink">
    <w:name w:val="Hyperlink"/>
    <w:basedOn w:val="DefaultParagraphFont"/>
    <w:uiPriority w:val="99"/>
    <w:rPr>
      <w:color w:val="0000FF"/>
      <w:u w:val="single"/>
    </w:rPr>
  </w:style>
  <w:style w:type="paragraph" w:styleId="NormalWeb">
    <w:name w:val="Normal (Web)"/>
    <w:basedOn w:val="Normal"/>
    <w:semiHidden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table" w:styleId="TableGrid">
    <w:name w:val="Table Grid"/>
    <w:basedOn w:val="TableNormal"/>
    <w:uiPriority w:val="59"/>
    <w:rsid w:val="004E3DCC"/>
    <w:rPr>
      <w:rFonts w:asciiTheme="minorHAnsi" w:eastAsiaTheme="minorHAnsi" w:hAnsiTheme="min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4E3DCC"/>
    <w:pPr>
      <w:widowControl/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C788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C788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uy\Desktop\rup_ucspec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up_ucspec</Template>
  <TotalTime>694</TotalTime>
  <Pages>9</Pages>
  <Words>1438</Words>
  <Characters>8201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Use-Case Specification: &lt;Use-Case Name&gt;</vt:lpstr>
    </vt:vector>
  </TitlesOfParts>
  <Manager/>
  <Company>REKT</Company>
  <LinksUpToDate>false</LinksUpToDate>
  <CharactersWithSpaces>9620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e-Case Specification: &lt;Use-Case Name&gt;</dc:title>
  <dc:subject>Augmented Reality Food Menu</dc:subject>
  <dc:creator>REKT</dc:creator>
  <cp:keywords/>
  <dc:description/>
  <cp:lastModifiedBy>VINH NGUYEN XUAN</cp:lastModifiedBy>
  <cp:revision>13</cp:revision>
  <cp:lastPrinted>1900-12-31T16:58:00Z</cp:lastPrinted>
  <dcterms:created xsi:type="dcterms:W3CDTF">2017-11-02T11:15:00Z</dcterms:created>
  <dcterms:modified xsi:type="dcterms:W3CDTF">2017-12-26T15:24:00Z</dcterms:modified>
  <cp:category/>
</cp:coreProperties>
</file>